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723F18" w14:textId="77777777" w:rsidR="004C2447" w:rsidRDefault="004C2447" w:rsidP="004C2447">
      <w:pPr>
        <w:pStyle w:val="BodyText"/>
        <w:rPr>
          <w:lang w:eastAsia="zh-TW"/>
        </w:rPr>
      </w:pPr>
      <w:r>
        <w:rPr>
          <w:lang w:eastAsia="zh-TW"/>
        </w:rPr>
        <w:tab/>
      </w:r>
      <w:r>
        <w:rPr>
          <w:lang w:eastAsia="zh-TW"/>
        </w:rPr>
        <w:tab/>
      </w:r>
    </w:p>
    <w:p w14:paraId="3EEB64FE" w14:textId="77777777" w:rsidR="004C2447" w:rsidRDefault="004C2447" w:rsidP="004C2447">
      <w:pPr>
        <w:pStyle w:val="PartLabel"/>
        <w:framePr w:h="1505" w:hRule="exact" w:wrap="around"/>
      </w:pPr>
      <w:r>
        <w:rPr>
          <w:rFonts w:ascii="Arial Black" w:hAnsi="Arial Black"/>
          <w:color w:val="auto"/>
          <w:spacing w:val="-35"/>
          <w:kern w:val="28"/>
          <w:position w:val="0"/>
          <w:sz w:val="54"/>
        </w:rPr>
        <w:br w:type="page"/>
      </w:r>
      <w:r>
        <w:t>Lab</w:t>
      </w:r>
    </w:p>
    <w:p w14:paraId="678E45FA" w14:textId="77777777" w:rsidR="004C2447" w:rsidRDefault="004C2447" w:rsidP="004C2447">
      <w:pPr>
        <w:pStyle w:val="PartTitle"/>
        <w:framePr w:h="1505" w:hRule="exact" w:wrap="around"/>
      </w:pPr>
      <w:r>
        <w:t>2</w:t>
      </w:r>
    </w:p>
    <w:p w14:paraId="581F82A0" w14:textId="77777777" w:rsidR="004C2447" w:rsidRPr="0052097F" w:rsidRDefault="004C2447" w:rsidP="004C2447">
      <w:pPr>
        <w:pStyle w:val="Title"/>
      </w:pPr>
      <w:r>
        <w:t>Single Subnet</w:t>
      </w:r>
    </w:p>
    <w:p w14:paraId="4BE3292A" w14:textId="77777777" w:rsidR="004C2447" w:rsidRDefault="004C2447" w:rsidP="004C2447">
      <w:pPr>
        <w:pStyle w:val="Subtitle"/>
      </w:pPr>
    </w:p>
    <w:p w14:paraId="64AEFF75" w14:textId="77777777" w:rsidR="004C2447" w:rsidRPr="001E05D2" w:rsidRDefault="004C2447" w:rsidP="004C2447"/>
    <w:p w14:paraId="288B051F" w14:textId="77777777" w:rsidR="004C2447" w:rsidRPr="008D0741" w:rsidRDefault="004C2447" w:rsidP="004C2447">
      <w:pPr>
        <w:pStyle w:val="Subtitle"/>
        <w:rPr>
          <w:rFonts w:ascii="Calibri" w:hAnsi="Calibri" w:cs="Calibri"/>
        </w:rPr>
      </w:pPr>
      <w:r w:rsidRPr="008D0741">
        <w:rPr>
          <w:rFonts w:ascii="Calibri" w:hAnsi="Calibri" w:cs="Calibri"/>
        </w:rPr>
        <w:t>What you will learn in this lab:</w:t>
      </w:r>
    </w:p>
    <w:p w14:paraId="78503307" w14:textId="77777777" w:rsidR="004C2447" w:rsidRPr="008D0741" w:rsidRDefault="004C2447" w:rsidP="000117CB">
      <w:pPr>
        <w:pStyle w:val="BodyText"/>
        <w:numPr>
          <w:ilvl w:val="0"/>
          <w:numId w:val="9"/>
        </w:numPr>
        <w:tabs>
          <w:tab w:val="num" w:pos="1440"/>
          <w:tab w:val="num" w:pos="1800"/>
          <w:tab w:val="left" w:pos="3240"/>
        </w:tabs>
        <w:rPr>
          <w:rFonts w:ascii="Calibri" w:hAnsi="Calibri" w:cs="Calibri"/>
        </w:rPr>
      </w:pPr>
      <w:r w:rsidRPr="008D0741">
        <w:rPr>
          <w:rFonts w:ascii="Calibri" w:hAnsi="Calibri" w:cs="Calibri"/>
        </w:rPr>
        <w:t xml:space="preserve">How to capture and filter network traffic  </w:t>
      </w:r>
    </w:p>
    <w:p w14:paraId="37C2794C" w14:textId="77777777" w:rsidR="004C2447" w:rsidRPr="008D0741" w:rsidRDefault="004C2447" w:rsidP="000117CB">
      <w:pPr>
        <w:pStyle w:val="BodyText"/>
        <w:numPr>
          <w:ilvl w:val="0"/>
          <w:numId w:val="9"/>
        </w:numPr>
        <w:tabs>
          <w:tab w:val="num" w:pos="1440"/>
          <w:tab w:val="num" w:pos="1800"/>
          <w:tab w:val="left" w:pos="3240"/>
        </w:tabs>
        <w:rPr>
          <w:rFonts w:ascii="Calibri" w:hAnsi="Calibri" w:cs="Calibri"/>
        </w:rPr>
      </w:pPr>
      <w:r w:rsidRPr="008D0741">
        <w:rPr>
          <w:rFonts w:ascii="Calibri" w:hAnsi="Calibri" w:cs="Calibri"/>
        </w:rPr>
        <w:t>How to configure a network interface for IPv4 and IPv6 addresses</w:t>
      </w:r>
    </w:p>
    <w:p w14:paraId="3AB425DC" w14:textId="77777777" w:rsidR="004C2447" w:rsidRPr="008D0741" w:rsidRDefault="004C2447" w:rsidP="000117CB">
      <w:pPr>
        <w:pStyle w:val="BodyText"/>
        <w:numPr>
          <w:ilvl w:val="0"/>
          <w:numId w:val="9"/>
        </w:numPr>
        <w:tabs>
          <w:tab w:val="num" w:pos="1800"/>
          <w:tab w:val="left" w:pos="3240"/>
        </w:tabs>
        <w:rPr>
          <w:rFonts w:ascii="Calibri" w:hAnsi="Calibri" w:cs="Calibri"/>
        </w:rPr>
      </w:pPr>
      <w:r w:rsidRPr="008D0741">
        <w:rPr>
          <w:rFonts w:ascii="Calibri" w:hAnsi="Calibri" w:cs="Calibri"/>
        </w:rPr>
        <w:t xml:space="preserve">How IPv4 and IPv6 addresses co-exist </w:t>
      </w:r>
    </w:p>
    <w:p w14:paraId="2C1D4D2D" w14:textId="77777777" w:rsidR="004C2447" w:rsidRPr="008D0741" w:rsidRDefault="004C2447" w:rsidP="000117CB">
      <w:pPr>
        <w:pStyle w:val="BodyText"/>
        <w:numPr>
          <w:ilvl w:val="0"/>
          <w:numId w:val="9"/>
        </w:numPr>
        <w:tabs>
          <w:tab w:val="num" w:pos="1440"/>
          <w:tab w:val="num" w:pos="1800"/>
          <w:tab w:val="left" w:pos="3240"/>
        </w:tabs>
        <w:rPr>
          <w:rFonts w:ascii="Calibri" w:hAnsi="Calibri" w:cs="Calibri"/>
        </w:rPr>
      </w:pPr>
      <w:r w:rsidRPr="008D0741">
        <w:rPr>
          <w:rFonts w:ascii="Calibri" w:hAnsi="Calibri" w:cs="Calibri"/>
        </w:rPr>
        <w:t>How to find the MAC addresses associated for an IPv4 or IPv6 address</w:t>
      </w:r>
    </w:p>
    <w:p w14:paraId="7B269288" w14:textId="77777777" w:rsidR="004C2447" w:rsidRPr="008D0741" w:rsidRDefault="004C2447" w:rsidP="000117CB">
      <w:pPr>
        <w:pStyle w:val="BodyText"/>
        <w:numPr>
          <w:ilvl w:val="0"/>
          <w:numId w:val="9"/>
        </w:numPr>
        <w:tabs>
          <w:tab w:val="num" w:pos="1800"/>
          <w:tab w:val="left" w:pos="3240"/>
        </w:tabs>
        <w:rPr>
          <w:rFonts w:ascii="Calibri" w:hAnsi="Calibri" w:cs="Calibri"/>
        </w:rPr>
      </w:pPr>
      <w:r w:rsidRPr="008D0741">
        <w:rPr>
          <w:rFonts w:ascii="Calibri" w:hAnsi="Calibri" w:cs="Calibri"/>
        </w:rPr>
        <w:t xml:space="preserve">How to access statistical information on network interfaces </w:t>
      </w:r>
    </w:p>
    <w:p w14:paraId="11D06DC9" w14:textId="77777777" w:rsidR="004C2447" w:rsidRPr="008D0741" w:rsidRDefault="004C2447" w:rsidP="004C2447">
      <w:pPr>
        <w:pStyle w:val="Body0"/>
        <w:ind w:left="720"/>
        <w:rPr>
          <w:rFonts w:ascii="Calibri" w:hAnsi="Calibri" w:cs="Calibri"/>
        </w:rPr>
      </w:pPr>
    </w:p>
    <w:p w14:paraId="04106D99" w14:textId="77777777" w:rsidR="004C2447" w:rsidRPr="008D0741" w:rsidRDefault="004C2447" w:rsidP="004C2447">
      <w:pPr>
        <w:pStyle w:val="Body0"/>
        <w:rPr>
          <w:rFonts w:ascii="Calibri" w:hAnsi="Calibri" w:cs="Calibri"/>
        </w:rPr>
      </w:pPr>
    </w:p>
    <w:p w14:paraId="05493531" w14:textId="77777777" w:rsidR="004C2447" w:rsidRPr="008D0741" w:rsidRDefault="004C2447" w:rsidP="004C2447">
      <w:pPr>
        <w:pStyle w:val="Body0"/>
        <w:rPr>
          <w:rFonts w:ascii="Calibri" w:hAnsi="Calibri" w:cs="Calibri"/>
        </w:rPr>
      </w:pPr>
    </w:p>
    <w:p w14:paraId="4161A9A3" w14:textId="77777777" w:rsidR="004C2447" w:rsidRDefault="004C2447" w:rsidP="004C2447">
      <w:pPr>
        <w:pStyle w:val="Body0"/>
        <w:rPr>
          <w:rFonts w:ascii="Calibri" w:hAnsi="Calibri" w:cs="Calibri"/>
        </w:rPr>
      </w:pPr>
    </w:p>
    <w:p w14:paraId="59130170" w14:textId="77777777" w:rsidR="004C2447" w:rsidRPr="008D0741" w:rsidRDefault="004C2447" w:rsidP="004C2447">
      <w:pPr>
        <w:pStyle w:val="Body0"/>
        <w:rPr>
          <w:rFonts w:ascii="Calibri" w:hAnsi="Calibri" w:cs="Calibri"/>
        </w:rPr>
      </w:pPr>
    </w:p>
    <w:p w14:paraId="492B1541" w14:textId="77777777" w:rsidR="004C2447" w:rsidRPr="008D0741" w:rsidRDefault="004C2447" w:rsidP="004C2447">
      <w:pPr>
        <w:pStyle w:val="BodyText"/>
        <w:rPr>
          <w:rFonts w:ascii="Calibri" w:hAnsi="Calibri" w:cs="Calibri"/>
        </w:rPr>
      </w:pPr>
    </w:p>
    <w:p w14:paraId="14DB4A37" w14:textId="03145EB9" w:rsidR="004C2447" w:rsidRPr="008D0741" w:rsidRDefault="004C2447" w:rsidP="004C2447">
      <w:pPr>
        <w:pStyle w:val="BodyText"/>
        <w:rPr>
          <w:rFonts w:ascii="Calibri" w:hAnsi="Calibri" w:cs="Calibri"/>
        </w:rPr>
      </w:pPr>
      <w:r w:rsidRPr="008D0741">
        <w:rPr>
          <w:rFonts w:ascii="Calibri" w:hAnsi="Calibri" w:cs="Calibri"/>
        </w:rPr>
        <w:t xml:space="preserve">Updated: </w:t>
      </w:r>
      <w:r w:rsidR="0070152C">
        <w:rPr>
          <w:rFonts w:ascii="Calibri" w:hAnsi="Calibri" w:cs="Calibri"/>
        </w:rPr>
        <w:t>September</w:t>
      </w:r>
      <w:r w:rsidRPr="008D0741">
        <w:rPr>
          <w:rFonts w:ascii="Calibri" w:hAnsi="Calibri" w:cs="Calibri"/>
        </w:rPr>
        <w:t xml:space="preserve"> 2020</w:t>
      </w:r>
    </w:p>
    <w:p w14:paraId="3BBACD2A" w14:textId="77777777" w:rsidR="004C2447" w:rsidRDefault="004C2447" w:rsidP="004C2447">
      <w:pPr>
        <w:pStyle w:val="BodyText"/>
      </w:pPr>
    </w:p>
    <w:p w14:paraId="085D8C0B" w14:textId="77777777" w:rsidR="004C2447" w:rsidRPr="001733D2" w:rsidRDefault="004C2447" w:rsidP="004C2447">
      <w:pPr>
        <w:pStyle w:val="Title"/>
        <w:pageBreakBefore/>
        <w:rPr>
          <w:rFonts w:eastAsia="SimSun"/>
        </w:rPr>
      </w:pPr>
      <w:r w:rsidRPr="001733D2">
        <w:rPr>
          <w:rFonts w:eastAsia="SimSun"/>
        </w:rPr>
        <w:lastRenderedPageBreak/>
        <w:t>Table of Content</w:t>
      </w:r>
    </w:p>
    <w:bookmarkStart w:id="0" w:name="_Lab_1"/>
    <w:bookmarkStart w:id="1" w:name="_Setup_for_Lab"/>
    <w:bookmarkStart w:id="2" w:name="_Part_1._Getting"/>
    <w:bookmarkStart w:id="3" w:name="_Toc492296357"/>
    <w:bookmarkStart w:id="4" w:name="_Toc535769931"/>
    <w:bookmarkEnd w:id="0"/>
    <w:bookmarkEnd w:id="1"/>
    <w:bookmarkEnd w:id="2"/>
    <w:p w14:paraId="59576523" w14:textId="2AAD7628" w:rsidR="002A3AAD" w:rsidRDefault="002A3AAD">
      <w:pPr>
        <w:pStyle w:val="TOC1"/>
        <w:tabs>
          <w:tab w:val="right" w:leader="dot" w:pos="9350"/>
        </w:tabs>
        <w:rPr>
          <w:rFonts w:eastAsiaTheme="minorEastAsia" w:cstheme="minorBidi"/>
          <w:b w:val="0"/>
          <w:bCs w:val="0"/>
          <w:caps w:val="0"/>
          <w:noProof/>
          <w:sz w:val="24"/>
        </w:rPr>
      </w:pPr>
      <w:r>
        <w:rPr>
          <w:rFonts w:ascii="Calibri" w:hAnsi="Calibri"/>
          <w:i/>
          <w:caps w:val="0"/>
          <w:spacing w:val="-30"/>
          <w:sz w:val="40"/>
          <w:szCs w:val="20"/>
        </w:rPr>
        <w:fldChar w:fldCharType="begin"/>
      </w:r>
      <w:r>
        <w:rPr>
          <w:rFonts w:ascii="Calibri" w:hAnsi="Calibri"/>
          <w:i/>
          <w:caps w:val="0"/>
          <w:spacing w:val="-30"/>
          <w:sz w:val="40"/>
          <w:szCs w:val="20"/>
        </w:rPr>
        <w:instrText xml:space="preserve"> TOC \o "1-3" \h \z \u </w:instrText>
      </w:r>
      <w:r>
        <w:rPr>
          <w:rFonts w:ascii="Calibri" w:hAnsi="Calibri"/>
          <w:i/>
          <w:caps w:val="0"/>
          <w:spacing w:val="-30"/>
          <w:sz w:val="40"/>
          <w:szCs w:val="20"/>
        </w:rPr>
        <w:fldChar w:fldCharType="separate"/>
      </w:r>
      <w:hyperlink w:anchor="_Toc60396218" w:history="1">
        <w:r w:rsidRPr="001F13BB">
          <w:rPr>
            <w:rStyle w:val="Hyperlink"/>
            <w:noProof/>
          </w:rPr>
          <w:t>Study Material for Lab 2</w:t>
        </w:r>
        <w:r>
          <w:rPr>
            <w:noProof/>
            <w:webHidden/>
          </w:rPr>
          <w:tab/>
        </w:r>
        <w:r>
          <w:rPr>
            <w:noProof/>
            <w:webHidden/>
          </w:rPr>
          <w:fldChar w:fldCharType="begin"/>
        </w:r>
        <w:r>
          <w:rPr>
            <w:noProof/>
            <w:webHidden/>
          </w:rPr>
          <w:instrText xml:space="preserve"> PAGEREF _Toc60396218 \h </w:instrText>
        </w:r>
        <w:r>
          <w:rPr>
            <w:noProof/>
            <w:webHidden/>
          </w:rPr>
        </w:r>
        <w:r>
          <w:rPr>
            <w:noProof/>
            <w:webHidden/>
          </w:rPr>
          <w:fldChar w:fldCharType="separate"/>
        </w:r>
        <w:r w:rsidR="003A7BAB">
          <w:rPr>
            <w:noProof/>
            <w:webHidden/>
          </w:rPr>
          <w:t>3</w:t>
        </w:r>
        <w:r>
          <w:rPr>
            <w:noProof/>
            <w:webHidden/>
          </w:rPr>
          <w:fldChar w:fldCharType="end"/>
        </w:r>
      </w:hyperlink>
    </w:p>
    <w:p w14:paraId="08CFD579" w14:textId="24F02D16" w:rsidR="002A3AAD" w:rsidRDefault="00254C86">
      <w:pPr>
        <w:pStyle w:val="TOC1"/>
        <w:tabs>
          <w:tab w:val="right" w:leader="dot" w:pos="9350"/>
        </w:tabs>
        <w:rPr>
          <w:rFonts w:eastAsiaTheme="minorEastAsia" w:cstheme="minorBidi"/>
          <w:b w:val="0"/>
          <w:bCs w:val="0"/>
          <w:caps w:val="0"/>
          <w:noProof/>
          <w:sz w:val="24"/>
        </w:rPr>
      </w:pPr>
      <w:hyperlink w:anchor="_Toc60396219" w:history="1">
        <w:r w:rsidR="002A3AAD" w:rsidRPr="001F13BB">
          <w:rPr>
            <w:rStyle w:val="Hyperlink"/>
            <w:noProof/>
          </w:rPr>
          <w:t>Prelab 2</w:t>
        </w:r>
        <w:r w:rsidR="002A3AAD">
          <w:rPr>
            <w:noProof/>
            <w:webHidden/>
          </w:rPr>
          <w:tab/>
        </w:r>
        <w:r w:rsidR="002A3AAD">
          <w:rPr>
            <w:noProof/>
            <w:webHidden/>
          </w:rPr>
          <w:fldChar w:fldCharType="begin"/>
        </w:r>
        <w:r w:rsidR="002A3AAD">
          <w:rPr>
            <w:noProof/>
            <w:webHidden/>
          </w:rPr>
          <w:instrText xml:space="preserve"> PAGEREF _Toc60396219 \h </w:instrText>
        </w:r>
        <w:r w:rsidR="002A3AAD">
          <w:rPr>
            <w:noProof/>
            <w:webHidden/>
          </w:rPr>
        </w:r>
        <w:r w:rsidR="002A3AAD">
          <w:rPr>
            <w:noProof/>
            <w:webHidden/>
          </w:rPr>
          <w:fldChar w:fldCharType="separate"/>
        </w:r>
        <w:r w:rsidR="003A7BAB">
          <w:rPr>
            <w:noProof/>
            <w:webHidden/>
          </w:rPr>
          <w:t>5</w:t>
        </w:r>
        <w:r w:rsidR="002A3AAD">
          <w:rPr>
            <w:noProof/>
            <w:webHidden/>
          </w:rPr>
          <w:fldChar w:fldCharType="end"/>
        </w:r>
      </w:hyperlink>
    </w:p>
    <w:p w14:paraId="283D29B2" w14:textId="37B3E150" w:rsidR="002A3AAD" w:rsidRDefault="00254C86">
      <w:pPr>
        <w:pStyle w:val="TOC1"/>
        <w:tabs>
          <w:tab w:val="right" w:leader="dot" w:pos="9350"/>
        </w:tabs>
        <w:rPr>
          <w:rFonts w:eastAsiaTheme="minorEastAsia" w:cstheme="minorBidi"/>
          <w:b w:val="0"/>
          <w:bCs w:val="0"/>
          <w:caps w:val="0"/>
          <w:noProof/>
          <w:sz w:val="24"/>
        </w:rPr>
      </w:pPr>
      <w:hyperlink w:anchor="_Toc60396220" w:history="1">
        <w:r w:rsidR="002A3AAD" w:rsidRPr="001F13BB">
          <w:rPr>
            <w:rStyle w:val="Hyperlink"/>
            <w:noProof/>
          </w:rPr>
          <w:t>Lab 2 - Single Subnet</w:t>
        </w:r>
        <w:r w:rsidR="002A3AAD">
          <w:rPr>
            <w:noProof/>
            <w:webHidden/>
          </w:rPr>
          <w:tab/>
        </w:r>
        <w:r w:rsidR="002A3AAD">
          <w:rPr>
            <w:noProof/>
            <w:webHidden/>
          </w:rPr>
          <w:fldChar w:fldCharType="begin"/>
        </w:r>
        <w:r w:rsidR="002A3AAD">
          <w:rPr>
            <w:noProof/>
            <w:webHidden/>
          </w:rPr>
          <w:instrText xml:space="preserve"> PAGEREF _Toc60396220 \h </w:instrText>
        </w:r>
        <w:r w:rsidR="002A3AAD">
          <w:rPr>
            <w:noProof/>
            <w:webHidden/>
          </w:rPr>
        </w:r>
        <w:r w:rsidR="002A3AAD">
          <w:rPr>
            <w:noProof/>
            <w:webHidden/>
          </w:rPr>
          <w:fldChar w:fldCharType="separate"/>
        </w:r>
        <w:r w:rsidR="003A7BAB">
          <w:rPr>
            <w:noProof/>
            <w:webHidden/>
          </w:rPr>
          <w:t>6</w:t>
        </w:r>
        <w:r w:rsidR="002A3AAD">
          <w:rPr>
            <w:noProof/>
            <w:webHidden/>
          </w:rPr>
          <w:fldChar w:fldCharType="end"/>
        </w:r>
      </w:hyperlink>
    </w:p>
    <w:p w14:paraId="4D7567FB" w14:textId="0C09CE51" w:rsidR="002A3AAD" w:rsidRDefault="00254C86">
      <w:pPr>
        <w:pStyle w:val="TOC2"/>
        <w:tabs>
          <w:tab w:val="right" w:leader="dot" w:pos="9350"/>
        </w:tabs>
        <w:rPr>
          <w:rFonts w:eastAsiaTheme="minorEastAsia" w:cstheme="minorBidi"/>
          <w:smallCaps w:val="0"/>
          <w:noProof/>
          <w:sz w:val="24"/>
        </w:rPr>
      </w:pPr>
      <w:hyperlink w:anchor="_Toc60396221" w:history="1">
        <w:r w:rsidR="002A3AAD" w:rsidRPr="001F13BB">
          <w:rPr>
            <w:rStyle w:val="Hyperlink"/>
            <w:noProof/>
          </w:rPr>
          <w:t>Part 1. IPv4 Configuration</w:t>
        </w:r>
        <w:r w:rsidR="002A3AAD">
          <w:rPr>
            <w:noProof/>
            <w:webHidden/>
          </w:rPr>
          <w:tab/>
        </w:r>
        <w:r w:rsidR="002A3AAD">
          <w:rPr>
            <w:noProof/>
            <w:webHidden/>
          </w:rPr>
          <w:fldChar w:fldCharType="begin"/>
        </w:r>
        <w:r w:rsidR="002A3AAD">
          <w:rPr>
            <w:noProof/>
            <w:webHidden/>
          </w:rPr>
          <w:instrText xml:space="preserve"> PAGEREF _Toc60396221 \h </w:instrText>
        </w:r>
        <w:r w:rsidR="002A3AAD">
          <w:rPr>
            <w:noProof/>
            <w:webHidden/>
          </w:rPr>
        </w:r>
        <w:r w:rsidR="002A3AAD">
          <w:rPr>
            <w:noProof/>
            <w:webHidden/>
          </w:rPr>
          <w:fldChar w:fldCharType="separate"/>
        </w:r>
        <w:r w:rsidR="003A7BAB">
          <w:rPr>
            <w:noProof/>
            <w:webHidden/>
          </w:rPr>
          <w:t>7</w:t>
        </w:r>
        <w:r w:rsidR="002A3AAD">
          <w:rPr>
            <w:noProof/>
            <w:webHidden/>
          </w:rPr>
          <w:fldChar w:fldCharType="end"/>
        </w:r>
      </w:hyperlink>
    </w:p>
    <w:p w14:paraId="2C22EB9D" w14:textId="0668A418" w:rsidR="002A3AAD" w:rsidRDefault="00254C86">
      <w:pPr>
        <w:pStyle w:val="TOC3"/>
        <w:tabs>
          <w:tab w:val="right" w:leader="dot" w:pos="9350"/>
        </w:tabs>
        <w:rPr>
          <w:rFonts w:eastAsiaTheme="minorEastAsia" w:cstheme="minorBidi"/>
          <w:i w:val="0"/>
          <w:iCs w:val="0"/>
          <w:noProof/>
          <w:sz w:val="24"/>
        </w:rPr>
      </w:pPr>
      <w:hyperlink w:anchor="_Toc60396222" w:history="1">
        <w:r w:rsidR="002A3AAD" w:rsidRPr="001F13BB">
          <w:rPr>
            <w:rStyle w:val="Hyperlink"/>
            <w:noProof/>
          </w:rPr>
          <w:t>Exercise 1-a. Setup of topology</w:t>
        </w:r>
        <w:r w:rsidR="002A3AAD">
          <w:rPr>
            <w:noProof/>
            <w:webHidden/>
          </w:rPr>
          <w:tab/>
        </w:r>
        <w:r w:rsidR="002A3AAD">
          <w:rPr>
            <w:noProof/>
            <w:webHidden/>
          </w:rPr>
          <w:fldChar w:fldCharType="begin"/>
        </w:r>
        <w:r w:rsidR="002A3AAD">
          <w:rPr>
            <w:noProof/>
            <w:webHidden/>
          </w:rPr>
          <w:instrText xml:space="preserve"> PAGEREF _Toc60396222 \h </w:instrText>
        </w:r>
        <w:r w:rsidR="002A3AAD">
          <w:rPr>
            <w:noProof/>
            <w:webHidden/>
          </w:rPr>
        </w:r>
        <w:r w:rsidR="002A3AAD">
          <w:rPr>
            <w:noProof/>
            <w:webHidden/>
          </w:rPr>
          <w:fldChar w:fldCharType="separate"/>
        </w:r>
        <w:r w:rsidR="003A7BAB">
          <w:rPr>
            <w:noProof/>
            <w:webHidden/>
          </w:rPr>
          <w:t>7</w:t>
        </w:r>
        <w:r w:rsidR="002A3AAD">
          <w:rPr>
            <w:noProof/>
            <w:webHidden/>
          </w:rPr>
          <w:fldChar w:fldCharType="end"/>
        </w:r>
      </w:hyperlink>
    </w:p>
    <w:p w14:paraId="52B5C14C" w14:textId="7F203FDE" w:rsidR="002A3AAD" w:rsidRDefault="00254C86">
      <w:pPr>
        <w:pStyle w:val="TOC3"/>
        <w:tabs>
          <w:tab w:val="right" w:leader="dot" w:pos="9350"/>
        </w:tabs>
        <w:rPr>
          <w:rFonts w:eastAsiaTheme="minorEastAsia" w:cstheme="minorBidi"/>
          <w:i w:val="0"/>
          <w:iCs w:val="0"/>
          <w:noProof/>
          <w:sz w:val="24"/>
        </w:rPr>
      </w:pPr>
      <w:hyperlink w:anchor="_Toc60396223" w:history="1">
        <w:r w:rsidR="002A3AAD" w:rsidRPr="001F13BB">
          <w:rPr>
            <w:rStyle w:val="Hyperlink"/>
            <w:noProof/>
          </w:rPr>
          <w:t>Exercise 1-b. Configuration of IP addresses</w:t>
        </w:r>
        <w:r w:rsidR="002A3AAD">
          <w:rPr>
            <w:noProof/>
            <w:webHidden/>
          </w:rPr>
          <w:tab/>
        </w:r>
        <w:r w:rsidR="002A3AAD">
          <w:rPr>
            <w:noProof/>
            <w:webHidden/>
          </w:rPr>
          <w:fldChar w:fldCharType="begin"/>
        </w:r>
        <w:r w:rsidR="002A3AAD">
          <w:rPr>
            <w:noProof/>
            <w:webHidden/>
          </w:rPr>
          <w:instrText xml:space="preserve"> PAGEREF _Toc60396223 \h </w:instrText>
        </w:r>
        <w:r w:rsidR="002A3AAD">
          <w:rPr>
            <w:noProof/>
            <w:webHidden/>
          </w:rPr>
        </w:r>
        <w:r w:rsidR="002A3AAD">
          <w:rPr>
            <w:noProof/>
            <w:webHidden/>
          </w:rPr>
          <w:fldChar w:fldCharType="separate"/>
        </w:r>
        <w:r w:rsidR="003A7BAB">
          <w:rPr>
            <w:noProof/>
            <w:webHidden/>
          </w:rPr>
          <w:t>7</w:t>
        </w:r>
        <w:r w:rsidR="002A3AAD">
          <w:rPr>
            <w:noProof/>
            <w:webHidden/>
          </w:rPr>
          <w:fldChar w:fldCharType="end"/>
        </w:r>
      </w:hyperlink>
    </w:p>
    <w:p w14:paraId="21C56398" w14:textId="7AB4933F" w:rsidR="002A3AAD" w:rsidRDefault="00254C86">
      <w:pPr>
        <w:pStyle w:val="TOC2"/>
        <w:tabs>
          <w:tab w:val="right" w:leader="dot" w:pos="9350"/>
        </w:tabs>
        <w:rPr>
          <w:rFonts w:eastAsiaTheme="minorEastAsia" w:cstheme="minorBidi"/>
          <w:smallCaps w:val="0"/>
          <w:noProof/>
          <w:sz w:val="24"/>
        </w:rPr>
      </w:pPr>
      <w:hyperlink w:anchor="_Toc60396224" w:history="1">
        <w:r w:rsidR="002A3AAD" w:rsidRPr="001F13BB">
          <w:rPr>
            <w:rStyle w:val="Hyperlink"/>
            <w:noProof/>
          </w:rPr>
          <w:t>Part 2. Address Resolution Protocol (ARP)</w:t>
        </w:r>
        <w:r w:rsidR="002A3AAD">
          <w:rPr>
            <w:noProof/>
            <w:webHidden/>
          </w:rPr>
          <w:tab/>
        </w:r>
        <w:r w:rsidR="002A3AAD">
          <w:rPr>
            <w:noProof/>
            <w:webHidden/>
          </w:rPr>
          <w:fldChar w:fldCharType="begin"/>
        </w:r>
        <w:r w:rsidR="002A3AAD">
          <w:rPr>
            <w:noProof/>
            <w:webHidden/>
          </w:rPr>
          <w:instrText xml:space="preserve"> PAGEREF _Toc60396224 \h </w:instrText>
        </w:r>
        <w:r w:rsidR="002A3AAD">
          <w:rPr>
            <w:noProof/>
            <w:webHidden/>
          </w:rPr>
        </w:r>
        <w:r w:rsidR="002A3AAD">
          <w:rPr>
            <w:noProof/>
            <w:webHidden/>
          </w:rPr>
          <w:fldChar w:fldCharType="separate"/>
        </w:r>
        <w:r w:rsidR="003A7BAB">
          <w:rPr>
            <w:noProof/>
            <w:webHidden/>
          </w:rPr>
          <w:t>9</w:t>
        </w:r>
        <w:r w:rsidR="002A3AAD">
          <w:rPr>
            <w:noProof/>
            <w:webHidden/>
          </w:rPr>
          <w:fldChar w:fldCharType="end"/>
        </w:r>
      </w:hyperlink>
    </w:p>
    <w:p w14:paraId="2C8A6FAC" w14:textId="1C31DD58" w:rsidR="002A3AAD" w:rsidRDefault="00254C86">
      <w:pPr>
        <w:pStyle w:val="TOC3"/>
        <w:tabs>
          <w:tab w:val="right" w:leader="dot" w:pos="9350"/>
        </w:tabs>
        <w:rPr>
          <w:rFonts w:eastAsiaTheme="minorEastAsia" w:cstheme="minorBidi"/>
          <w:i w:val="0"/>
          <w:iCs w:val="0"/>
          <w:noProof/>
          <w:sz w:val="24"/>
        </w:rPr>
      </w:pPr>
      <w:hyperlink w:anchor="_Toc60396225" w:history="1">
        <w:r w:rsidR="002A3AAD" w:rsidRPr="001F13BB">
          <w:rPr>
            <w:rStyle w:val="Hyperlink"/>
            <w:noProof/>
          </w:rPr>
          <w:t>Exercise 2-a. A simple experiment with ARP</w:t>
        </w:r>
        <w:r w:rsidR="002A3AAD">
          <w:rPr>
            <w:noProof/>
            <w:webHidden/>
          </w:rPr>
          <w:tab/>
        </w:r>
        <w:r w:rsidR="002A3AAD">
          <w:rPr>
            <w:noProof/>
            <w:webHidden/>
          </w:rPr>
          <w:fldChar w:fldCharType="begin"/>
        </w:r>
        <w:r w:rsidR="002A3AAD">
          <w:rPr>
            <w:noProof/>
            <w:webHidden/>
          </w:rPr>
          <w:instrText xml:space="preserve"> PAGEREF _Toc60396225 \h </w:instrText>
        </w:r>
        <w:r w:rsidR="002A3AAD">
          <w:rPr>
            <w:noProof/>
            <w:webHidden/>
          </w:rPr>
        </w:r>
        <w:r w:rsidR="002A3AAD">
          <w:rPr>
            <w:noProof/>
            <w:webHidden/>
          </w:rPr>
          <w:fldChar w:fldCharType="separate"/>
        </w:r>
        <w:r w:rsidR="003A7BAB">
          <w:rPr>
            <w:noProof/>
            <w:webHidden/>
          </w:rPr>
          <w:t>9</w:t>
        </w:r>
        <w:r w:rsidR="002A3AAD">
          <w:rPr>
            <w:noProof/>
            <w:webHidden/>
          </w:rPr>
          <w:fldChar w:fldCharType="end"/>
        </w:r>
      </w:hyperlink>
    </w:p>
    <w:p w14:paraId="55EAEED4" w14:textId="235E4DE1" w:rsidR="002A3AAD" w:rsidRDefault="00254C86">
      <w:pPr>
        <w:pStyle w:val="TOC3"/>
        <w:tabs>
          <w:tab w:val="right" w:leader="dot" w:pos="9350"/>
        </w:tabs>
        <w:rPr>
          <w:rFonts w:eastAsiaTheme="minorEastAsia" w:cstheme="minorBidi"/>
          <w:i w:val="0"/>
          <w:iCs w:val="0"/>
          <w:noProof/>
          <w:sz w:val="24"/>
        </w:rPr>
      </w:pPr>
      <w:hyperlink w:anchor="_Toc60396226" w:history="1">
        <w:r w:rsidR="002A3AAD" w:rsidRPr="001F13BB">
          <w:rPr>
            <w:rStyle w:val="Hyperlink"/>
            <w:noProof/>
          </w:rPr>
          <w:t>Exercise 2-b. Matching IP addresses and MAC addresses</w:t>
        </w:r>
        <w:r w:rsidR="002A3AAD">
          <w:rPr>
            <w:noProof/>
            <w:webHidden/>
          </w:rPr>
          <w:tab/>
        </w:r>
        <w:r w:rsidR="002A3AAD">
          <w:rPr>
            <w:noProof/>
            <w:webHidden/>
          </w:rPr>
          <w:fldChar w:fldCharType="begin"/>
        </w:r>
        <w:r w:rsidR="002A3AAD">
          <w:rPr>
            <w:noProof/>
            <w:webHidden/>
          </w:rPr>
          <w:instrText xml:space="preserve"> PAGEREF _Toc60396226 \h </w:instrText>
        </w:r>
        <w:r w:rsidR="002A3AAD">
          <w:rPr>
            <w:noProof/>
            <w:webHidden/>
          </w:rPr>
        </w:r>
        <w:r w:rsidR="002A3AAD">
          <w:rPr>
            <w:noProof/>
            <w:webHidden/>
          </w:rPr>
          <w:fldChar w:fldCharType="separate"/>
        </w:r>
        <w:r w:rsidR="003A7BAB">
          <w:rPr>
            <w:noProof/>
            <w:webHidden/>
          </w:rPr>
          <w:t>11</w:t>
        </w:r>
        <w:r w:rsidR="002A3AAD">
          <w:rPr>
            <w:noProof/>
            <w:webHidden/>
          </w:rPr>
          <w:fldChar w:fldCharType="end"/>
        </w:r>
      </w:hyperlink>
    </w:p>
    <w:p w14:paraId="30D91096" w14:textId="37D98B15" w:rsidR="002A3AAD" w:rsidRDefault="00254C86">
      <w:pPr>
        <w:pStyle w:val="TOC3"/>
        <w:tabs>
          <w:tab w:val="right" w:leader="dot" w:pos="9350"/>
        </w:tabs>
        <w:rPr>
          <w:rFonts w:eastAsiaTheme="minorEastAsia" w:cstheme="minorBidi"/>
          <w:i w:val="0"/>
          <w:iCs w:val="0"/>
          <w:noProof/>
          <w:sz w:val="24"/>
        </w:rPr>
      </w:pPr>
      <w:hyperlink w:anchor="_Toc60396227" w:history="1">
        <w:r w:rsidR="002A3AAD" w:rsidRPr="001F13BB">
          <w:rPr>
            <w:rStyle w:val="Hyperlink"/>
            <w:noProof/>
          </w:rPr>
          <w:t>Exercise 2-c. ARP requests for a non-existing address</w:t>
        </w:r>
        <w:r w:rsidR="002A3AAD">
          <w:rPr>
            <w:noProof/>
            <w:webHidden/>
          </w:rPr>
          <w:tab/>
        </w:r>
        <w:r w:rsidR="002A3AAD">
          <w:rPr>
            <w:noProof/>
            <w:webHidden/>
          </w:rPr>
          <w:fldChar w:fldCharType="begin"/>
        </w:r>
        <w:r w:rsidR="002A3AAD">
          <w:rPr>
            <w:noProof/>
            <w:webHidden/>
          </w:rPr>
          <w:instrText xml:space="preserve"> PAGEREF _Toc60396227 \h </w:instrText>
        </w:r>
        <w:r w:rsidR="002A3AAD">
          <w:rPr>
            <w:noProof/>
            <w:webHidden/>
          </w:rPr>
        </w:r>
        <w:r w:rsidR="002A3AAD">
          <w:rPr>
            <w:noProof/>
            <w:webHidden/>
          </w:rPr>
          <w:fldChar w:fldCharType="separate"/>
        </w:r>
        <w:r w:rsidR="003A7BAB">
          <w:rPr>
            <w:noProof/>
            <w:webHidden/>
          </w:rPr>
          <w:t>12</w:t>
        </w:r>
        <w:r w:rsidR="002A3AAD">
          <w:rPr>
            <w:noProof/>
            <w:webHidden/>
          </w:rPr>
          <w:fldChar w:fldCharType="end"/>
        </w:r>
      </w:hyperlink>
    </w:p>
    <w:p w14:paraId="125E0E9B" w14:textId="77C8AF32" w:rsidR="002A3AAD" w:rsidRDefault="00254C86">
      <w:pPr>
        <w:pStyle w:val="TOC2"/>
        <w:tabs>
          <w:tab w:val="right" w:leader="dot" w:pos="9350"/>
        </w:tabs>
        <w:rPr>
          <w:rFonts w:eastAsiaTheme="minorEastAsia" w:cstheme="minorBidi"/>
          <w:smallCaps w:val="0"/>
          <w:noProof/>
          <w:sz w:val="24"/>
        </w:rPr>
      </w:pPr>
      <w:hyperlink w:anchor="_Toc60396228" w:history="1">
        <w:r w:rsidR="002A3AAD" w:rsidRPr="001F13BB">
          <w:rPr>
            <w:rStyle w:val="Hyperlink"/>
            <w:noProof/>
          </w:rPr>
          <w:t>Part 3. More on IPv4 address configuration</w:t>
        </w:r>
        <w:r w:rsidR="002A3AAD">
          <w:rPr>
            <w:noProof/>
            <w:webHidden/>
          </w:rPr>
          <w:tab/>
        </w:r>
        <w:r w:rsidR="002A3AAD">
          <w:rPr>
            <w:noProof/>
            <w:webHidden/>
          </w:rPr>
          <w:fldChar w:fldCharType="begin"/>
        </w:r>
        <w:r w:rsidR="002A3AAD">
          <w:rPr>
            <w:noProof/>
            <w:webHidden/>
          </w:rPr>
          <w:instrText xml:space="preserve"> PAGEREF _Toc60396228 \h </w:instrText>
        </w:r>
        <w:r w:rsidR="002A3AAD">
          <w:rPr>
            <w:noProof/>
            <w:webHidden/>
          </w:rPr>
        </w:r>
        <w:r w:rsidR="002A3AAD">
          <w:rPr>
            <w:noProof/>
            <w:webHidden/>
          </w:rPr>
          <w:fldChar w:fldCharType="separate"/>
        </w:r>
        <w:r w:rsidR="003A7BAB">
          <w:rPr>
            <w:noProof/>
            <w:webHidden/>
          </w:rPr>
          <w:t>13</w:t>
        </w:r>
        <w:r w:rsidR="002A3AAD">
          <w:rPr>
            <w:noProof/>
            <w:webHidden/>
          </w:rPr>
          <w:fldChar w:fldCharType="end"/>
        </w:r>
      </w:hyperlink>
    </w:p>
    <w:p w14:paraId="3D63080E" w14:textId="441EC839" w:rsidR="002A3AAD" w:rsidRDefault="00254C86">
      <w:pPr>
        <w:pStyle w:val="TOC3"/>
        <w:tabs>
          <w:tab w:val="right" w:leader="dot" w:pos="9350"/>
        </w:tabs>
        <w:rPr>
          <w:rFonts w:eastAsiaTheme="minorEastAsia" w:cstheme="minorBidi"/>
          <w:i w:val="0"/>
          <w:iCs w:val="0"/>
          <w:noProof/>
          <w:sz w:val="24"/>
        </w:rPr>
      </w:pPr>
      <w:hyperlink w:anchor="_Toc60396229" w:history="1">
        <w:r w:rsidR="002A3AAD" w:rsidRPr="001F13BB">
          <w:rPr>
            <w:rStyle w:val="Hyperlink"/>
            <w:noProof/>
          </w:rPr>
          <w:t>Exercise 3-a. Duplicate IPv4 addresses</w:t>
        </w:r>
        <w:r w:rsidR="002A3AAD">
          <w:rPr>
            <w:noProof/>
            <w:webHidden/>
          </w:rPr>
          <w:tab/>
        </w:r>
        <w:r w:rsidR="002A3AAD">
          <w:rPr>
            <w:noProof/>
            <w:webHidden/>
          </w:rPr>
          <w:fldChar w:fldCharType="begin"/>
        </w:r>
        <w:r w:rsidR="002A3AAD">
          <w:rPr>
            <w:noProof/>
            <w:webHidden/>
          </w:rPr>
          <w:instrText xml:space="preserve"> PAGEREF _Toc60396229 \h </w:instrText>
        </w:r>
        <w:r w:rsidR="002A3AAD">
          <w:rPr>
            <w:noProof/>
            <w:webHidden/>
          </w:rPr>
        </w:r>
        <w:r w:rsidR="002A3AAD">
          <w:rPr>
            <w:noProof/>
            <w:webHidden/>
          </w:rPr>
          <w:fldChar w:fldCharType="separate"/>
        </w:r>
        <w:r w:rsidR="003A7BAB">
          <w:rPr>
            <w:noProof/>
            <w:webHidden/>
          </w:rPr>
          <w:t>14</w:t>
        </w:r>
        <w:r w:rsidR="002A3AAD">
          <w:rPr>
            <w:noProof/>
            <w:webHidden/>
          </w:rPr>
          <w:fldChar w:fldCharType="end"/>
        </w:r>
      </w:hyperlink>
    </w:p>
    <w:p w14:paraId="1B38E053" w14:textId="0A842034" w:rsidR="002A3AAD" w:rsidRDefault="00254C86">
      <w:pPr>
        <w:pStyle w:val="TOC3"/>
        <w:tabs>
          <w:tab w:val="right" w:leader="dot" w:pos="9350"/>
        </w:tabs>
        <w:rPr>
          <w:rFonts w:eastAsiaTheme="minorEastAsia" w:cstheme="minorBidi"/>
          <w:i w:val="0"/>
          <w:iCs w:val="0"/>
          <w:noProof/>
          <w:sz w:val="24"/>
        </w:rPr>
      </w:pPr>
      <w:hyperlink w:anchor="_Toc60396230" w:history="1">
        <w:r w:rsidR="002A3AAD" w:rsidRPr="001F13BB">
          <w:rPr>
            <w:rStyle w:val="Hyperlink"/>
            <w:noProof/>
          </w:rPr>
          <w:t>Exercise 3-b. Multiple IP addresses on the same network interface</w:t>
        </w:r>
        <w:r w:rsidR="002A3AAD">
          <w:rPr>
            <w:noProof/>
            <w:webHidden/>
          </w:rPr>
          <w:tab/>
        </w:r>
        <w:r w:rsidR="002A3AAD">
          <w:rPr>
            <w:noProof/>
            <w:webHidden/>
          </w:rPr>
          <w:fldChar w:fldCharType="begin"/>
        </w:r>
        <w:r w:rsidR="002A3AAD">
          <w:rPr>
            <w:noProof/>
            <w:webHidden/>
          </w:rPr>
          <w:instrText xml:space="preserve"> PAGEREF _Toc60396230 \h </w:instrText>
        </w:r>
        <w:r w:rsidR="002A3AAD">
          <w:rPr>
            <w:noProof/>
            <w:webHidden/>
          </w:rPr>
        </w:r>
        <w:r w:rsidR="002A3AAD">
          <w:rPr>
            <w:noProof/>
            <w:webHidden/>
          </w:rPr>
          <w:fldChar w:fldCharType="separate"/>
        </w:r>
        <w:r w:rsidR="003A7BAB">
          <w:rPr>
            <w:noProof/>
            <w:webHidden/>
          </w:rPr>
          <w:t>16</w:t>
        </w:r>
        <w:r w:rsidR="002A3AAD">
          <w:rPr>
            <w:noProof/>
            <w:webHidden/>
          </w:rPr>
          <w:fldChar w:fldCharType="end"/>
        </w:r>
      </w:hyperlink>
    </w:p>
    <w:p w14:paraId="70027E75" w14:textId="2798651A" w:rsidR="002A3AAD" w:rsidRDefault="00254C86">
      <w:pPr>
        <w:pStyle w:val="TOC3"/>
        <w:tabs>
          <w:tab w:val="right" w:leader="dot" w:pos="9350"/>
        </w:tabs>
        <w:rPr>
          <w:rFonts w:eastAsiaTheme="minorEastAsia" w:cstheme="minorBidi"/>
          <w:i w:val="0"/>
          <w:iCs w:val="0"/>
          <w:noProof/>
          <w:sz w:val="24"/>
        </w:rPr>
      </w:pPr>
      <w:hyperlink w:anchor="_Toc60396231" w:history="1">
        <w:r w:rsidR="002A3AAD" w:rsidRPr="001F13BB">
          <w:rPr>
            <w:rStyle w:val="Hyperlink"/>
            <w:noProof/>
          </w:rPr>
          <w:t>Exercise 3-c. Loopback addresses in IPv4 and IPv6</w:t>
        </w:r>
        <w:r w:rsidR="002A3AAD">
          <w:rPr>
            <w:noProof/>
            <w:webHidden/>
          </w:rPr>
          <w:tab/>
        </w:r>
        <w:r w:rsidR="002A3AAD">
          <w:rPr>
            <w:noProof/>
            <w:webHidden/>
          </w:rPr>
          <w:fldChar w:fldCharType="begin"/>
        </w:r>
        <w:r w:rsidR="002A3AAD">
          <w:rPr>
            <w:noProof/>
            <w:webHidden/>
          </w:rPr>
          <w:instrText xml:space="preserve"> PAGEREF _Toc60396231 \h </w:instrText>
        </w:r>
        <w:r w:rsidR="002A3AAD">
          <w:rPr>
            <w:noProof/>
            <w:webHidden/>
          </w:rPr>
        </w:r>
        <w:r w:rsidR="002A3AAD">
          <w:rPr>
            <w:noProof/>
            <w:webHidden/>
          </w:rPr>
          <w:fldChar w:fldCharType="separate"/>
        </w:r>
        <w:r w:rsidR="003A7BAB">
          <w:rPr>
            <w:noProof/>
            <w:webHidden/>
          </w:rPr>
          <w:t>17</w:t>
        </w:r>
        <w:r w:rsidR="002A3AAD">
          <w:rPr>
            <w:noProof/>
            <w:webHidden/>
          </w:rPr>
          <w:fldChar w:fldCharType="end"/>
        </w:r>
      </w:hyperlink>
    </w:p>
    <w:p w14:paraId="2ABA3216" w14:textId="5CDCDEF0" w:rsidR="002A3AAD" w:rsidRDefault="00254C86">
      <w:pPr>
        <w:pStyle w:val="TOC2"/>
        <w:tabs>
          <w:tab w:val="right" w:leader="dot" w:pos="9350"/>
        </w:tabs>
        <w:rPr>
          <w:rFonts w:eastAsiaTheme="minorEastAsia" w:cstheme="minorBidi"/>
          <w:smallCaps w:val="0"/>
          <w:noProof/>
          <w:sz w:val="24"/>
        </w:rPr>
      </w:pPr>
      <w:hyperlink w:anchor="_Toc60396232" w:history="1">
        <w:r w:rsidR="002A3AAD" w:rsidRPr="001F13BB">
          <w:rPr>
            <w:rStyle w:val="Hyperlink"/>
            <w:noProof/>
          </w:rPr>
          <w:t>Part 4.  Changing netmasks</w:t>
        </w:r>
        <w:r w:rsidR="002A3AAD">
          <w:rPr>
            <w:noProof/>
            <w:webHidden/>
          </w:rPr>
          <w:tab/>
        </w:r>
        <w:r w:rsidR="002A3AAD">
          <w:rPr>
            <w:noProof/>
            <w:webHidden/>
          </w:rPr>
          <w:fldChar w:fldCharType="begin"/>
        </w:r>
        <w:r w:rsidR="002A3AAD">
          <w:rPr>
            <w:noProof/>
            <w:webHidden/>
          </w:rPr>
          <w:instrText xml:space="preserve"> PAGEREF _Toc60396232 \h </w:instrText>
        </w:r>
        <w:r w:rsidR="002A3AAD">
          <w:rPr>
            <w:noProof/>
            <w:webHidden/>
          </w:rPr>
        </w:r>
        <w:r w:rsidR="002A3AAD">
          <w:rPr>
            <w:noProof/>
            <w:webHidden/>
          </w:rPr>
          <w:fldChar w:fldCharType="separate"/>
        </w:r>
        <w:r w:rsidR="003A7BAB">
          <w:rPr>
            <w:noProof/>
            <w:webHidden/>
          </w:rPr>
          <w:t>19</w:t>
        </w:r>
        <w:r w:rsidR="002A3AAD">
          <w:rPr>
            <w:noProof/>
            <w:webHidden/>
          </w:rPr>
          <w:fldChar w:fldCharType="end"/>
        </w:r>
      </w:hyperlink>
    </w:p>
    <w:p w14:paraId="442038E7" w14:textId="57060EDE" w:rsidR="002A3AAD" w:rsidRDefault="00254C86">
      <w:pPr>
        <w:pStyle w:val="TOC3"/>
        <w:tabs>
          <w:tab w:val="right" w:leader="dot" w:pos="9350"/>
        </w:tabs>
        <w:rPr>
          <w:rFonts w:eastAsiaTheme="minorEastAsia" w:cstheme="minorBidi"/>
          <w:i w:val="0"/>
          <w:iCs w:val="0"/>
          <w:noProof/>
          <w:sz w:val="24"/>
        </w:rPr>
      </w:pPr>
      <w:hyperlink w:anchor="_Toc60396233" w:history="1">
        <w:r w:rsidR="002A3AAD" w:rsidRPr="001F13BB">
          <w:rPr>
            <w:rStyle w:val="Hyperlink"/>
            <w:noProof/>
          </w:rPr>
          <w:t>Exercise 4-a. Changing netmasks</w:t>
        </w:r>
        <w:r w:rsidR="002A3AAD">
          <w:rPr>
            <w:noProof/>
            <w:webHidden/>
          </w:rPr>
          <w:tab/>
        </w:r>
        <w:r w:rsidR="002A3AAD">
          <w:rPr>
            <w:noProof/>
            <w:webHidden/>
          </w:rPr>
          <w:fldChar w:fldCharType="begin"/>
        </w:r>
        <w:r w:rsidR="002A3AAD">
          <w:rPr>
            <w:noProof/>
            <w:webHidden/>
          </w:rPr>
          <w:instrText xml:space="preserve"> PAGEREF _Toc60396233 \h </w:instrText>
        </w:r>
        <w:r w:rsidR="002A3AAD">
          <w:rPr>
            <w:noProof/>
            <w:webHidden/>
          </w:rPr>
        </w:r>
        <w:r w:rsidR="002A3AAD">
          <w:rPr>
            <w:noProof/>
            <w:webHidden/>
          </w:rPr>
          <w:fldChar w:fldCharType="separate"/>
        </w:r>
        <w:r w:rsidR="003A7BAB">
          <w:rPr>
            <w:noProof/>
            <w:webHidden/>
          </w:rPr>
          <w:t>19</w:t>
        </w:r>
        <w:r w:rsidR="002A3AAD">
          <w:rPr>
            <w:noProof/>
            <w:webHidden/>
          </w:rPr>
          <w:fldChar w:fldCharType="end"/>
        </w:r>
      </w:hyperlink>
    </w:p>
    <w:p w14:paraId="2333D7A0" w14:textId="13B016F6" w:rsidR="002A3AAD" w:rsidRDefault="00254C86">
      <w:pPr>
        <w:pStyle w:val="TOC2"/>
        <w:tabs>
          <w:tab w:val="right" w:leader="dot" w:pos="9350"/>
        </w:tabs>
        <w:rPr>
          <w:rFonts w:eastAsiaTheme="minorEastAsia" w:cstheme="minorBidi"/>
          <w:smallCaps w:val="0"/>
          <w:noProof/>
          <w:sz w:val="24"/>
        </w:rPr>
      </w:pPr>
      <w:hyperlink w:anchor="_Toc60396234" w:history="1">
        <w:r w:rsidR="002A3AAD" w:rsidRPr="001F13BB">
          <w:rPr>
            <w:rStyle w:val="Hyperlink"/>
            <w:noProof/>
          </w:rPr>
          <w:t>Part 5. IPv6 Configuration</w:t>
        </w:r>
        <w:r w:rsidR="002A3AAD">
          <w:rPr>
            <w:noProof/>
            <w:webHidden/>
          </w:rPr>
          <w:tab/>
        </w:r>
        <w:r w:rsidR="002A3AAD">
          <w:rPr>
            <w:noProof/>
            <w:webHidden/>
          </w:rPr>
          <w:fldChar w:fldCharType="begin"/>
        </w:r>
        <w:r w:rsidR="002A3AAD">
          <w:rPr>
            <w:noProof/>
            <w:webHidden/>
          </w:rPr>
          <w:instrText xml:space="preserve"> PAGEREF _Toc60396234 \h </w:instrText>
        </w:r>
        <w:r w:rsidR="002A3AAD">
          <w:rPr>
            <w:noProof/>
            <w:webHidden/>
          </w:rPr>
        </w:r>
        <w:r w:rsidR="002A3AAD">
          <w:rPr>
            <w:noProof/>
            <w:webHidden/>
          </w:rPr>
          <w:fldChar w:fldCharType="separate"/>
        </w:r>
        <w:r w:rsidR="003A7BAB">
          <w:rPr>
            <w:noProof/>
            <w:webHidden/>
          </w:rPr>
          <w:t>21</w:t>
        </w:r>
        <w:r w:rsidR="002A3AAD">
          <w:rPr>
            <w:noProof/>
            <w:webHidden/>
          </w:rPr>
          <w:fldChar w:fldCharType="end"/>
        </w:r>
      </w:hyperlink>
    </w:p>
    <w:p w14:paraId="16E3E992" w14:textId="38B73300" w:rsidR="002A3AAD" w:rsidRDefault="00254C86">
      <w:pPr>
        <w:pStyle w:val="TOC3"/>
        <w:tabs>
          <w:tab w:val="right" w:leader="dot" w:pos="9350"/>
        </w:tabs>
        <w:rPr>
          <w:rFonts w:eastAsiaTheme="minorEastAsia" w:cstheme="minorBidi"/>
          <w:i w:val="0"/>
          <w:iCs w:val="0"/>
          <w:noProof/>
          <w:sz w:val="24"/>
        </w:rPr>
      </w:pPr>
      <w:hyperlink w:anchor="_Toc60396235" w:history="1">
        <w:r w:rsidR="002A3AAD" w:rsidRPr="001F13BB">
          <w:rPr>
            <w:rStyle w:val="Hyperlink"/>
            <w:noProof/>
          </w:rPr>
          <w:t>Exercise 5-a. Link-local IPv6 addresses</w:t>
        </w:r>
        <w:r w:rsidR="002A3AAD">
          <w:rPr>
            <w:noProof/>
            <w:webHidden/>
          </w:rPr>
          <w:tab/>
        </w:r>
        <w:r w:rsidR="002A3AAD">
          <w:rPr>
            <w:noProof/>
            <w:webHidden/>
          </w:rPr>
          <w:fldChar w:fldCharType="begin"/>
        </w:r>
        <w:r w:rsidR="002A3AAD">
          <w:rPr>
            <w:noProof/>
            <w:webHidden/>
          </w:rPr>
          <w:instrText xml:space="preserve"> PAGEREF _Toc60396235 \h </w:instrText>
        </w:r>
        <w:r w:rsidR="002A3AAD">
          <w:rPr>
            <w:noProof/>
            <w:webHidden/>
          </w:rPr>
        </w:r>
        <w:r w:rsidR="002A3AAD">
          <w:rPr>
            <w:noProof/>
            <w:webHidden/>
          </w:rPr>
          <w:fldChar w:fldCharType="separate"/>
        </w:r>
        <w:r w:rsidR="003A7BAB">
          <w:rPr>
            <w:noProof/>
            <w:webHidden/>
          </w:rPr>
          <w:t>21</w:t>
        </w:r>
        <w:r w:rsidR="002A3AAD">
          <w:rPr>
            <w:noProof/>
            <w:webHidden/>
          </w:rPr>
          <w:fldChar w:fldCharType="end"/>
        </w:r>
      </w:hyperlink>
    </w:p>
    <w:p w14:paraId="408454B7" w14:textId="2D1023D4" w:rsidR="002A3AAD" w:rsidRDefault="00254C86">
      <w:pPr>
        <w:pStyle w:val="TOC3"/>
        <w:tabs>
          <w:tab w:val="right" w:leader="dot" w:pos="9350"/>
        </w:tabs>
        <w:rPr>
          <w:rFonts w:eastAsiaTheme="minorEastAsia" w:cstheme="minorBidi"/>
          <w:i w:val="0"/>
          <w:iCs w:val="0"/>
          <w:noProof/>
          <w:sz w:val="24"/>
        </w:rPr>
      </w:pPr>
      <w:hyperlink w:anchor="_Toc60396236" w:history="1">
        <w:r w:rsidR="002A3AAD" w:rsidRPr="001F13BB">
          <w:rPr>
            <w:rStyle w:val="Hyperlink"/>
            <w:noProof/>
          </w:rPr>
          <w:t>Exercise 5-b. Configuring IPv6 addresses</w:t>
        </w:r>
        <w:r w:rsidR="002A3AAD">
          <w:rPr>
            <w:noProof/>
            <w:webHidden/>
          </w:rPr>
          <w:tab/>
        </w:r>
        <w:r w:rsidR="002A3AAD">
          <w:rPr>
            <w:noProof/>
            <w:webHidden/>
          </w:rPr>
          <w:fldChar w:fldCharType="begin"/>
        </w:r>
        <w:r w:rsidR="002A3AAD">
          <w:rPr>
            <w:noProof/>
            <w:webHidden/>
          </w:rPr>
          <w:instrText xml:space="preserve"> PAGEREF _Toc60396236 \h </w:instrText>
        </w:r>
        <w:r w:rsidR="002A3AAD">
          <w:rPr>
            <w:noProof/>
            <w:webHidden/>
          </w:rPr>
        </w:r>
        <w:r w:rsidR="002A3AAD">
          <w:rPr>
            <w:noProof/>
            <w:webHidden/>
          </w:rPr>
          <w:fldChar w:fldCharType="separate"/>
        </w:r>
        <w:r w:rsidR="003A7BAB">
          <w:rPr>
            <w:noProof/>
            <w:webHidden/>
          </w:rPr>
          <w:t>22</w:t>
        </w:r>
        <w:r w:rsidR="002A3AAD">
          <w:rPr>
            <w:noProof/>
            <w:webHidden/>
          </w:rPr>
          <w:fldChar w:fldCharType="end"/>
        </w:r>
      </w:hyperlink>
    </w:p>
    <w:p w14:paraId="2FB2BFAE" w14:textId="029E8121" w:rsidR="002A3AAD" w:rsidRDefault="00254C86">
      <w:pPr>
        <w:pStyle w:val="TOC2"/>
        <w:tabs>
          <w:tab w:val="right" w:leader="dot" w:pos="9350"/>
        </w:tabs>
        <w:rPr>
          <w:rFonts w:eastAsiaTheme="minorEastAsia" w:cstheme="minorBidi"/>
          <w:smallCaps w:val="0"/>
          <w:noProof/>
          <w:sz w:val="24"/>
        </w:rPr>
      </w:pPr>
      <w:hyperlink w:anchor="_Toc60396237" w:history="1">
        <w:r w:rsidR="002A3AAD" w:rsidRPr="001F13BB">
          <w:rPr>
            <w:rStyle w:val="Hyperlink"/>
            <w:noProof/>
          </w:rPr>
          <w:t>Part 6. Neighbor Discovery Protocol (NDP)</w:t>
        </w:r>
        <w:r w:rsidR="002A3AAD">
          <w:rPr>
            <w:noProof/>
            <w:webHidden/>
          </w:rPr>
          <w:tab/>
        </w:r>
        <w:r w:rsidR="002A3AAD">
          <w:rPr>
            <w:noProof/>
            <w:webHidden/>
          </w:rPr>
          <w:fldChar w:fldCharType="begin"/>
        </w:r>
        <w:r w:rsidR="002A3AAD">
          <w:rPr>
            <w:noProof/>
            <w:webHidden/>
          </w:rPr>
          <w:instrText xml:space="preserve"> PAGEREF _Toc60396237 \h </w:instrText>
        </w:r>
        <w:r w:rsidR="002A3AAD">
          <w:rPr>
            <w:noProof/>
            <w:webHidden/>
          </w:rPr>
        </w:r>
        <w:r w:rsidR="002A3AAD">
          <w:rPr>
            <w:noProof/>
            <w:webHidden/>
          </w:rPr>
          <w:fldChar w:fldCharType="separate"/>
        </w:r>
        <w:r w:rsidR="003A7BAB">
          <w:rPr>
            <w:noProof/>
            <w:webHidden/>
          </w:rPr>
          <w:t>24</w:t>
        </w:r>
        <w:r w:rsidR="002A3AAD">
          <w:rPr>
            <w:noProof/>
            <w:webHidden/>
          </w:rPr>
          <w:fldChar w:fldCharType="end"/>
        </w:r>
      </w:hyperlink>
    </w:p>
    <w:p w14:paraId="77704FD2" w14:textId="641185BF" w:rsidR="002A3AAD" w:rsidRDefault="00254C86">
      <w:pPr>
        <w:pStyle w:val="TOC3"/>
        <w:tabs>
          <w:tab w:val="right" w:leader="dot" w:pos="9350"/>
        </w:tabs>
        <w:rPr>
          <w:rFonts w:eastAsiaTheme="minorEastAsia" w:cstheme="minorBidi"/>
          <w:i w:val="0"/>
          <w:iCs w:val="0"/>
          <w:noProof/>
          <w:sz w:val="24"/>
        </w:rPr>
      </w:pPr>
      <w:hyperlink w:anchor="_Toc60396238" w:history="1">
        <w:r w:rsidR="002A3AAD" w:rsidRPr="001F13BB">
          <w:rPr>
            <w:rStyle w:val="Hyperlink"/>
            <w:noProof/>
          </w:rPr>
          <w:t>Exercise 6-a. Address Resolution with NDP</w:t>
        </w:r>
        <w:r w:rsidR="002A3AAD">
          <w:rPr>
            <w:noProof/>
            <w:webHidden/>
          </w:rPr>
          <w:tab/>
        </w:r>
        <w:r w:rsidR="002A3AAD">
          <w:rPr>
            <w:noProof/>
            <w:webHidden/>
          </w:rPr>
          <w:fldChar w:fldCharType="begin"/>
        </w:r>
        <w:r w:rsidR="002A3AAD">
          <w:rPr>
            <w:noProof/>
            <w:webHidden/>
          </w:rPr>
          <w:instrText xml:space="preserve"> PAGEREF _Toc60396238 \h </w:instrText>
        </w:r>
        <w:r w:rsidR="002A3AAD">
          <w:rPr>
            <w:noProof/>
            <w:webHidden/>
          </w:rPr>
        </w:r>
        <w:r w:rsidR="002A3AAD">
          <w:rPr>
            <w:noProof/>
            <w:webHidden/>
          </w:rPr>
          <w:fldChar w:fldCharType="separate"/>
        </w:r>
        <w:r w:rsidR="003A7BAB">
          <w:rPr>
            <w:noProof/>
            <w:webHidden/>
          </w:rPr>
          <w:t>24</w:t>
        </w:r>
        <w:r w:rsidR="002A3AAD">
          <w:rPr>
            <w:noProof/>
            <w:webHidden/>
          </w:rPr>
          <w:fldChar w:fldCharType="end"/>
        </w:r>
      </w:hyperlink>
    </w:p>
    <w:p w14:paraId="2AB334C9" w14:textId="5D3A02CD" w:rsidR="002A3AAD" w:rsidRDefault="00254C86">
      <w:pPr>
        <w:pStyle w:val="TOC3"/>
        <w:tabs>
          <w:tab w:val="right" w:leader="dot" w:pos="9350"/>
        </w:tabs>
        <w:rPr>
          <w:rFonts w:eastAsiaTheme="minorEastAsia" w:cstheme="minorBidi"/>
          <w:i w:val="0"/>
          <w:iCs w:val="0"/>
          <w:noProof/>
          <w:sz w:val="24"/>
        </w:rPr>
      </w:pPr>
      <w:hyperlink w:anchor="_Toc60396239" w:history="1">
        <w:r w:rsidR="002A3AAD" w:rsidRPr="001F13BB">
          <w:rPr>
            <w:rStyle w:val="Hyperlink"/>
            <w:noProof/>
            <w:lang w:val="en-CA"/>
          </w:rPr>
          <w:t>Exercise 6-b. Duplicate Address Detection in IPv6</w:t>
        </w:r>
        <w:r w:rsidR="002A3AAD">
          <w:rPr>
            <w:noProof/>
            <w:webHidden/>
          </w:rPr>
          <w:tab/>
        </w:r>
        <w:r w:rsidR="002A3AAD">
          <w:rPr>
            <w:noProof/>
            <w:webHidden/>
          </w:rPr>
          <w:fldChar w:fldCharType="begin"/>
        </w:r>
        <w:r w:rsidR="002A3AAD">
          <w:rPr>
            <w:noProof/>
            <w:webHidden/>
          </w:rPr>
          <w:instrText xml:space="preserve"> PAGEREF _Toc60396239 \h </w:instrText>
        </w:r>
        <w:r w:rsidR="002A3AAD">
          <w:rPr>
            <w:noProof/>
            <w:webHidden/>
          </w:rPr>
        </w:r>
        <w:r w:rsidR="002A3AAD">
          <w:rPr>
            <w:noProof/>
            <w:webHidden/>
          </w:rPr>
          <w:fldChar w:fldCharType="separate"/>
        </w:r>
        <w:r w:rsidR="003A7BAB">
          <w:rPr>
            <w:noProof/>
            <w:webHidden/>
          </w:rPr>
          <w:t>26</w:t>
        </w:r>
        <w:r w:rsidR="002A3AAD">
          <w:rPr>
            <w:noProof/>
            <w:webHidden/>
          </w:rPr>
          <w:fldChar w:fldCharType="end"/>
        </w:r>
      </w:hyperlink>
    </w:p>
    <w:p w14:paraId="7406F5ED" w14:textId="37FCC27C" w:rsidR="004C2447" w:rsidRPr="00034B94" w:rsidRDefault="002A3AAD" w:rsidP="004C2447">
      <w:pPr>
        <w:pStyle w:val="Heading1"/>
      </w:pPr>
      <w:r>
        <w:rPr>
          <w:rFonts w:ascii="Calibri" w:eastAsiaTheme="minorHAnsi" w:hAnsi="Calibri" w:cstheme="minorHAnsi"/>
          <w:i/>
          <w:caps/>
          <w:color w:val="auto"/>
          <w:spacing w:val="-30"/>
          <w:sz w:val="40"/>
          <w:szCs w:val="20"/>
        </w:rPr>
        <w:lastRenderedPageBreak/>
        <w:fldChar w:fldCharType="end"/>
      </w:r>
      <w:r w:rsidR="004C2447" w:rsidRPr="00AB399B">
        <w:t xml:space="preserve"> </w:t>
      </w:r>
      <w:bookmarkStart w:id="5" w:name="_Toc60396218"/>
      <w:bookmarkEnd w:id="3"/>
      <w:bookmarkEnd w:id="4"/>
      <w:r w:rsidR="00B46DE5">
        <w:t xml:space="preserve">Study Material for Lab </w:t>
      </w:r>
      <w:r w:rsidR="004C2447">
        <w:t>2</w:t>
      </w:r>
      <w:bookmarkEnd w:id="5"/>
    </w:p>
    <w:p w14:paraId="4A156861" w14:textId="77777777" w:rsidR="004C2447" w:rsidRDefault="004C2447" w:rsidP="004C2447"/>
    <w:p w14:paraId="32521EA4" w14:textId="7E573C2C" w:rsidR="004C2447" w:rsidRDefault="004C2447" w:rsidP="000117CB">
      <w:pPr>
        <w:pStyle w:val="ListParagraph"/>
        <w:numPr>
          <w:ilvl w:val="0"/>
          <w:numId w:val="10"/>
        </w:numPr>
        <w:tabs>
          <w:tab w:val="left" w:pos="3240"/>
        </w:tabs>
        <w:spacing w:after="120" w:line="240" w:lineRule="auto"/>
      </w:pPr>
      <w:r w:rsidRPr="00A73E1E">
        <w:rPr>
          <w:b/>
        </w:rPr>
        <w:t xml:space="preserve">Linux command </w:t>
      </w:r>
      <w:r w:rsidRPr="00A73E1E">
        <w:rPr>
          <w:b/>
          <w:i/>
        </w:rPr>
        <w:t>ip</w:t>
      </w:r>
      <w:r w:rsidRPr="00A73E1E">
        <w:rPr>
          <w:b/>
        </w:rPr>
        <w:t>:</w:t>
      </w:r>
      <w:r w:rsidRPr="00A73E1E">
        <w:t xml:space="preserve"> Review information on the Linux commands </w:t>
      </w:r>
      <w:r w:rsidRPr="00A73E1E">
        <w:rPr>
          <w:i/>
        </w:rPr>
        <w:t>ip.</w:t>
      </w:r>
      <w:r w:rsidRPr="00A73E1E">
        <w:t xml:space="preserve"> Information is available at: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97"/>
        <w:gridCol w:w="1133"/>
      </w:tblGrid>
      <w:tr w:rsidR="00072FC6" w14:paraId="1EF4485A" w14:textId="77777777" w:rsidTr="00072FC6">
        <w:tc>
          <w:tcPr>
            <w:tcW w:w="7497" w:type="dxa"/>
            <w:vAlign w:val="center"/>
          </w:tcPr>
          <w:p w14:paraId="64E3F0FE" w14:textId="3A20475C" w:rsidR="00072FC6" w:rsidRDefault="00254C86" w:rsidP="00382DFE">
            <w:pPr>
              <w:pStyle w:val="ListParagraph"/>
              <w:numPr>
                <w:ilvl w:val="0"/>
                <w:numId w:val="49"/>
              </w:numPr>
              <w:tabs>
                <w:tab w:val="left" w:pos="3240"/>
              </w:tabs>
              <w:spacing w:after="120"/>
            </w:pPr>
            <w:hyperlink r:id="rId8" w:history="1">
              <w:r w:rsidR="00072FC6" w:rsidRPr="00A73E1E">
                <w:rPr>
                  <w:rStyle w:val="Hyperlink"/>
                </w:rPr>
                <w:t>https://baturin.org/docs/iproute2/</w:t>
              </w:r>
            </w:hyperlink>
          </w:p>
        </w:tc>
        <w:tc>
          <w:tcPr>
            <w:tcW w:w="1133" w:type="dxa"/>
          </w:tcPr>
          <w:p w14:paraId="17A13829" w14:textId="27AFB079" w:rsidR="00072FC6" w:rsidRDefault="00072FC6" w:rsidP="00072FC6">
            <w:pPr>
              <w:pStyle w:val="ListParagraph"/>
              <w:tabs>
                <w:tab w:val="left" w:pos="3240"/>
              </w:tabs>
              <w:spacing w:after="120"/>
              <w:ind w:left="0"/>
              <w:jc w:val="center"/>
            </w:pPr>
            <w:r>
              <w:rPr>
                <w:noProof/>
              </w:rPr>
              <w:drawing>
                <wp:inline distT="0" distB="0" distL="0" distR="0" wp14:anchorId="1A11DAA4" wp14:editId="5E5691B2">
                  <wp:extent cx="637467" cy="6374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ram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56209" cy="656209"/>
                          </a:xfrm>
                          <a:prstGeom prst="rect">
                            <a:avLst/>
                          </a:prstGeom>
                        </pic:spPr>
                      </pic:pic>
                    </a:graphicData>
                  </a:graphic>
                </wp:inline>
              </w:drawing>
            </w:r>
          </w:p>
        </w:tc>
      </w:tr>
      <w:tr w:rsidR="00072FC6" w14:paraId="286DA658" w14:textId="77777777" w:rsidTr="00072FC6">
        <w:tc>
          <w:tcPr>
            <w:tcW w:w="7497" w:type="dxa"/>
            <w:vAlign w:val="center"/>
          </w:tcPr>
          <w:p w14:paraId="1C8854CD" w14:textId="641051FC" w:rsidR="00072FC6" w:rsidRDefault="00254C86" w:rsidP="00382DFE">
            <w:pPr>
              <w:pStyle w:val="ListParagraph"/>
              <w:numPr>
                <w:ilvl w:val="0"/>
                <w:numId w:val="48"/>
              </w:numPr>
              <w:tabs>
                <w:tab w:val="left" w:pos="3240"/>
              </w:tabs>
              <w:spacing w:after="120"/>
            </w:pPr>
            <w:hyperlink r:id="rId10" w:history="1">
              <w:r w:rsidR="00072FC6" w:rsidRPr="00A73E1E">
                <w:rPr>
                  <w:rStyle w:val="Hyperlink"/>
                </w:rPr>
                <w:t>https://www.cyberciti.biz/faq/linux-ip-command-examples-usage-syntax/</w:t>
              </w:r>
            </w:hyperlink>
          </w:p>
        </w:tc>
        <w:tc>
          <w:tcPr>
            <w:tcW w:w="1133" w:type="dxa"/>
          </w:tcPr>
          <w:p w14:paraId="352A077A" w14:textId="2035107D" w:rsidR="00072FC6" w:rsidRDefault="00072FC6" w:rsidP="00072FC6">
            <w:pPr>
              <w:pStyle w:val="ListParagraph"/>
              <w:tabs>
                <w:tab w:val="left" w:pos="3240"/>
              </w:tabs>
              <w:spacing w:after="120"/>
              <w:ind w:left="0"/>
              <w:jc w:val="center"/>
            </w:pPr>
            <w:r>
              <w:rPr>
                <w:noProof/>
              </w:rPr>
              <w:drawing>
                <wp:inline distT="0" distB="0" distL="0" distR="0" wp14:anchorId="2EC63E23" wp14:editId="794BAC01">
                  <wp:extent cx="648000" cy="648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rame(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8000" cy="648000"/>
                          </a:xfrm>
                          <a:prstGeom prst="rect">
                            <a:avLst/>
                          </a:prstGeom>
                        </pic:spPr>
                      </pic:pic>
                    </a:graphicData>
                  </a:graphic>
                </wp:inline>
              </w:drawing>
            </w:r>
          </w:p>
        </w:tc>
      </w:tr>
      <w:tr w:rsidR="00072FC6" w14:paraId="484422F3" w14:textId="77777777" w:rsidTr="00072FC6">
        <w:tc>
          <w:tcPr>
            <w:tcW w:w="7497" w:type="dxa"/>
          </w:tcPr>
          <w:p w14:paraId="11933B57" w14:textId="058C0956" w:rsidR="00072FC6" w:rsidRDefault="00254C86" w:rsidP="00382DFE">
            <w:pPr>
              <w:pStyle w:val="ListParagraph"/>
              <w:numPr>
                <w:ilvl w:val="0"/>
                <w:numId w:val="48"/>
              </w:numPr>
              <w:tabs>
                <w:tab w:val="left" w:pos="3240"/>
              </w:tabs>
              <w:spacing w:after="120"/>
            </w:pPr>
            <w:hyperlink r:id="rId12" w:history="1">
              <w:r w:rsidR="00072FC6" w:rsidRPr="00A73E1E">
                <w:rPr>
                  <w:rStyle w:val="Hyperlink"/>
                </w:rPr>
                <w:t>https://access.redhat.com/sites/default/files/attachments/rh_ip_command_cheatsheet_1214_jcs_print.pdf</w:t>
              </w:r>
            </w:hyperlink>
          </w:p>
        </w:tc>
        <w:tc>
          <w:tcPr>
            <w:tcW w:w="1133" w:type="dxa"/>
          </w:tcPr>
          <w:p w14:paraId="58582304" w14:textId="3922F84E" w:rsidR="00072FC6" w:rsidRDefault="00072FC6" w:rsidP="00072FC6">
            <w:pPr>
              <w:pStyle w:val="ListParagraph"/>
              <w:tabs>
                <w:tab w:val="left" w:pos="3240"/>
              </w:tabs>
              <w:spacing w:after="120"/>
              <w:ind w:left="0"/>
              <w:jc w:val="center"/>
            </w:pPr>
            <w:r>
              <w:rPr>
                <w:noProof/>
              </w:rPr>
              <w:drawing>
                <wp:inline distT="0" distB="0" distL="0" distR="0" wp14:anchorId="0D9C8A80" wp14:editId="2DD38E68">
                  <wp:extent cx="648000" cy="648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ram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48000" cy="648000"/>
                          </a:xfrm>
                          <a:prstGeom prst="rect">
                            <a:avLst/>
                          </a:prstGeom>
                        </pic:spPr>
                      </pic:pic>
                    </a:graphicData>
                  </a:graphic>
                </wp:inline>
              </w:drawing>
            </w:r>
          </w:p>
        </w:tc>
      </w:tr>
    </w:tbl>
    <w:p w14:paraId="67CEC0CF" w14:textId="77777777" w:rsidR="004C2447" w:rsidRPr="00A73E1E" w:rsidRDefault="004C2447" w:rsidP="004C2447">
      <w:pPr>
        <w:ind w:left="360" w:firstLine="360"/>
        <w:rPr>
          <w:rFonts w:cs="Calibri"/>
        </w:rPr>
      </w:pPr>
      <w:r w:rsidRPr="00A73E1E">
        <w:rPr>
          <w:rFonts w:cs="Calibri"/>
        </w:rPr>
        <w:t xml:space="preserve">Use these resources to determine how to use the </w:t>
      </w:r>
      <w:r w:rsidRPr="00A73E1E">
        <w:rPr>
          <w:rFonts w:cs="Calibri"/>
          <w:i/>
        </w:rPr>
        <w:t xml:space="preserve">ip </w:t>
      </w:r>
      <w:r w:rsidRPr="00A73E1E">
        <w:rPr>
          <w:rFonts w:cs="Calibri"/>
        </w:rPr>
        <w:t>command for the following tasks:</w:t>
      </w:r>
    </w:p>
    <w:p w14:paraId="4BBC0D38" w14:textId="77777777" w:rsidR="00A11DD0" w:rsidRDefault="004C2447" w:rsidP="00A11DD0">
      <w:pPr>
        <w:pStyle w:val="ListParagraph"/>
        <w:numPr>
          <w:ilvl w:val="0"/>
          <w:numId w:val="11"/>
        </w:numPr>
        <w:tabs>
          <w:tab w:val="left" w:pos="3240"/>
        </w:tabs>
        <w:spacing w:after="120" w:line="240" w:lineRule="auto"/>
        <w:contextualSpacing w:val="0"/>
        <w:rPr>
          <w:rFonts w:cs="Calibri"/>
        </w:rPr>
      </w:pPr>
      <w:r w:rsidRPr="00A73E1E">
        <w:rPr>
          <w:rFonts w:cs="Calibri"/>
        </w:rPr>
        <w:t>Configure IPv4 and IPv6 addresses for a network interface</w:t>
      </w:r>
    </w:p>
    <w:p w14:paraId="646A48BB" w14:textId="3B0BB8C4" w:rsidR="00A11DD0" w:rsidRPr="00A11DD0" w:rsidRDefault="00A11DD0" w:rsidP="00A11DD0">
      <w:pPr>
        <w:pStyle w:val="ListParagraph"/>
        <w:numPr>
          <w:ilvl w:val="1"/>
          <w:numId w:val="11"/>
        </w:numPr>
        <w:tabs>
          <w:tab w:val="left" w:pos="3240"/>
        </w:tabs>
        <w:spacing w:after="120" w:line="240" w:lineRule="auto"/>
        <w:contextualSpacing w:val="0"/>
        <w:rPr>
          <w:rFonts w:cs="Calibri"/>
        </w:rPr>
      </w:pPr>
      <w:r w:rsidRPr="00A11DD0">
        <w:rPr>
          <w:rFonts w:cs="Calibri"/>
        </w:rPr>
        <w:t>Ip address add 10.0.1.11/24 dev eth0</w:t>
      </w:r>
    </w:p>
    <w:p w14:paraId="09A80DD9" w14:textId="0EB0092F" w:rsidR="00A11DD0" w:rsidRPr="00A73E1E"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address add 2001:db8:1::/48 dev eth0</w:t>
      </w:r>
    </w:p>
    <w:p w14:paraId="6626A685" w14:textId="125D0A12" w:rsidR="004C2447" w:rsidRDefault="004C2447" w:rsidP="00382DFE">
      <w:pPr>
        <w:pStyle w:val="ListParagraph"/>
        <w:numPr>
          <w:ilvl w:val="0"/>
          <w:numId w:val="11"/>
        </w:numPr>
        <w:tabs>
          <w:tab w:val="left" w:pos="3240"/>
        </w:tabs>
        <w:spacing w:after="120" w:line="240" w:lineRule="auto"/>
        <w:contextualSpacing w:val="0"/>
        <w:rPr>
          <w:rFonts w:cs="Calibri"/>
        </w:rPr>
      </w:pPr>
      <w:r w:rsidRPr="00A73E1E">
        <w:rPr>
          <w:rFonts w:cs="Calibri"/>
        </w:rPr>
        <w:t>List the configuration of all network interfaces</w:t>
      </w:r>
    </w:p>
    <w:p w14:paraId="16581EA5" w14:textId="57F73EDD" w:rsidR="00A11DD0"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address show</w:t>
      </w:r>
    </w:p>
    <w:p w14:paraId="433398E0" w14:textId="43E6E947" w:rsidR="00A11DD0" w:rsidRPr="00A73E1E"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link show</w:t>
      </w:r>
    </w:p>
    <w:p w14:paraId="73CF3B05" w14:textId="0C901034" w:rsidR="004C2447" w:rsidRDefault="004C2447" w:rsidP="00382DFE">
      <w:pPr>
        <w:pStyle w:val="ListParagraph"/>
        <w:numPr>
          <w:ilvl w:val="0"/>
          <w:numId w:val="11"/>
        </w:numPr>
        <w:tabs>
          <w:tab w:val="left" w:pos="3240"/>
        </w:tabs>
        <w:spacing w:after="120" w:line="240" w:lineRule="auto"/>
        <w:contextualSpacing w:val="0"/>
        <w:rPr>
          <w:rFonts w:cs="Calibri"/>
        </w:rPr>
      </w:pPr>
      <w:r w:rsidRPr="00A73E1E">
        <w:rPr>
          <w:rFonts w:cs="Calibri"/>
        </w:rPr>
        <w:t xml:space="preserve">Display the </w:t>
      </w:r>
      <w:r w:rsidR="001C4E34">
        <w:rPr>
          <w:rFonts w:cs="Calibri"/>
        </w:rPr>
        <w:t>neighbor cache</w:t>
      </w:r>
      <w:r w:rsidRPr="00A73E1E">
        <w:rPr>
          <w:rFonts w:cs="Calibri"/>
        </w:rPr>
        <w:t xml:space="preserve"> </w:t>
      </w:r>
    </w:p>
    <w:p w14:paraId="0DCA5257" w14:textId="06A4BA4D" w:rsidR="00A11DD0" w:rsidRPr="00A73E1E"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neighbour show</w:t>
      </w:r>
    </w:p>
    <w:p w14:paraId="70182593" w14:textId="788BC987" w:rsidR="004C2447" w:rsidRDefault="004C2447" w:rsidP="00382DFE">
      <w:pPr>
        <w:pStyle w:val="ListParagraph"/>
        <w:numPr>
          <w:ilvl w:val="0"/>
          <w:numId w:val="11"/>
        </w:numPr>
        <w:tabs>
          <w:tab w:val="left" w:pos="3240"/>
        </w:tabs>
        <w:spacing w:after="120" w:line="240" w:lineRule="auto"/>
        <w:contextualSpacing w:val="0"/>
        <w:rPr>
          <w:rFonts w:cs="Calibri"/>
        </w:rPr>
      </w:pPr>
      <w:r w:rsidRPr="00A73E1E">
        <w:rPr>
          <w:rFonts w:cs="Calibri"/>
        </w:rPr>
        <w:t xml:space="preserve">Delete all entries in the </w:t>
      </w:r>
      <w:r w:rsidR="001C4E34">
        <w:rPr>
          <w:rFonts w:cs="Calibri"/>
        </w:rPr>
        <w:t>neighbor cache</w:t>
      </w:r>
    </w:p>
    <w:p w14:paraId="373ADEE9" w14:textId="019D394B" w:rsidR="004C2447" w:rsidRPr="00072FC6" w:rsidRDefault="00A11DD0" w:rsidP="003A272B">
      <w:pPr>
        <w:pStyle w:val="ListParagraph"/>
        <w:numPr>
          <w:ilvl w:val="1"/>
          <w:numId w:val="11"/>
        </w:numPr>
        <w:tabs>
          <w:tab w:val="left" w:pos="3240"/>
        </w:tabs>
        <w:spacing w:after="120" w:line="240" w:lineRule="auto"/>
        <w:contextualSpacing w:val="0"/>
        <w:rPr>
          <w:rFonts w:cs="Calibri"/>
        </w:rPr>
      </w:pPr>
      <w:r>
        <w:rPr>
          <w:rFonts w:cs="Calibri"/>
        </w:rPr>
        <w:t xml:space="preserve">Ip neighbour flush </w:t>
      </w:r>
      <w:r w:rsidR="003A272B">
        <w:rPr>
          <w:rFonts w:cs="Calibri"/>
        </w:rPr>
        <w:t>all</w:t>
      </w:r>
    </w:p>
    <w:p w14:paraId="68866E61" w14:textId="77777777" w:rsidR="004C2447" w:rsidRPr="00A73E1E" w:rsidRDefault="004C2447" w:rsidP="000117CB">
      <w:pPr>
        <w:pStyle w:val="ListParagraph"/>
        <w:numPr>
          <w:ilvl w:val="0"/>
          <w:numId w:val="10"/>
        </w:numPr>
        <w:tabs>
          <w:tab w:val="left" w:pos="3240"/>
        </w:tabs>
        <w:spacing w:after="120" w:line="240" w:lineRule="auto"/>
        <w:contextualSpacing w:val="0"/>
        <w:rPr>
          <w:rFonts w:cs="Calibri"/>
        </w:rPr>
      </w:pPr>
      <w:r w:rsidRPr="00A73E1E">
        <w:rPr>
          <w:rFonts w:cs="Calibri"/>
          <w:b/>
        </w:rPr>
        <w:t>Wireshark</w:t>
      </w:r>
      <w:r w:rsidRPr="00A73E1E">
        <w:rPr>
          <w:rFonts w:cs="Calibri"/>
        </w:rPr>
        <w:t xml:space="preserve">: There are numerous websites and videos that explain the operation of </w:t>
      </w:r>
      <w:r w:rsidRPr="00A73E1E">
        <w:rPr>
          <w:rFonts w:cs="Calibri"/>
          <w:i/>
        </w:rPr>
        <w:t>Wireshark</w:t>
      </w:r>
      <w:r w:rsidRPr="00A73E1E">
        <w:rPr>
          <w:rFonts w:cs="Calibri"/>
        </w:rPr>
        <w:t xml:space="preserve">. Find a few of these sources and learn about capture filters and display filters for </w:t>
      </w:r>
      <w:r w:rsidRPr="00A73E1E">
        <w:rPr>
          <w:rFonts w:cs="Calibri"/>
          <w:i/>
        </w:rPr>
        <w:t>Wireshark.</w:t>
      </w:r>
    </w:p>
    <w:p w14:paraId="084561FF" w14:textId="77777777" w:rsidR="004C2447" w:rsidRPr="00A73E1E" w:rsidRDefault="004C2447" w:rsidP="004C2447">
      <w:pPr>
        <w:pStyle w:val="ListParagraph"/>
        <w:contextualSpacing w:val="0"/>
        <w:rPr>
          <w:rFonts w:cs="Calibri"/>
        </w:rPr>
      </w:pPr>
      <w:r w:rsidRPr="00A73E1E">
        <w:rPr>
          <w:rFonts w:cs="Calibri"/>
        </w:rPr>
        <w:t xml:space="preserve"> </w:t>
      </w:r>
    </w:p>
    <w:p w14:paraId="68CD368C" w14:textId="1E206D6B" w:rsidR="004C2447" w:rsidRDefault="004C2447" w:rsidP="000117CB">
      <w:pPr>
        <w:pStyle w:val="ListParagraph"/>
        <w:numPr>
          <w:ilvl w:val="0"/>
          <w:numId w:val="10"/>
        </w:numPr>
        <w:tabs>
          <w:tab w:val="left" w:pos="3240"/>
        </w:tabs>
        <w:spacing w:after="120" w:line="240" w:lineRule="auto"/>
        <w:contextualSpacing w:val="0"/>
        <w:rPr>
          <w:rFonts w:cs="Calibri"/>
        </w:rPr>
      </w:pPr>
      <w:r w:rsidRPr="00A73E1E">
        <w:rPr>
          <w:rFonts w:cs="Calibri"/>
          <w:b/>
        </w:rPr>
        <w:t>EUI-64 address format:</w:t>
      </w:r>
      <w:r w:rsidRPr="00A73E1E">
        <w:rPr>
          <w:rFonts w:cs="Calibri"/>
          <w:b/>
          <w:i/>
        </w:rPr>
        <w:t xml:space="preserve"> </w:t>
      </w:r>
      <w:r w:rsidRPr="00A73E1E">
        <w:rPr>
          <w:rFonts w:cs="Calibri"/>
        </w:rPr>
        <w:t>Read up about the EUI-64 address format, which generates a 64-bit identifier from a 48-bit MAC address.</w:t>
      </w:r>
      <w:r w:rsidR="00072FC6">
        <w:rPr>
          <w:rFonts w:cs="Calibri"/>
        </w:rPr>
        <w:t xml:space="preserve"> You find an explanation at </w:t>
      </w:r>
    </w:p>
    <w:p w14:paraId="3071FEDA" w14:textId="77777777" w:rsidR="00072FC6" w:rsidRPr="00072FC6" w:rsidRDefault="00072FC6" w:rsidP="00072FC6">
      <w:pPr>
        <w:pStyle w:val="ListParagraph"/>
        <w:rPr>
          <w:rFonts w:cs="Calibri"/>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97"/>
        <w:gridCol w:w="1133"/>
      </w:tblGrid>
      <w:tr w:rsidR="00072FC6" w14:paraId="48602224" w14:textId="77777777" w:rsidTr="001E4B17">
        <w:tc>
          <w:tcPr>
            <w:tcW w:w="7497" w:type="dxa"/>
            <w:vAlign w:val="center"/>
          </w:tcPr>
          <w:p w14:paraId="475067A7" w14:textId="0B64E60B" w:rsidR="00072FC6" w:rsidRPr="00072FC6" w:rsidRDefault="00072FC6" w:rsidP="00382DFE">
            <w:pPr>
              <w:pStyle w:val="ListParagraph"/>
              <w:numPr>
                <w:ilvl w:val="0"/>
                <w:numId w:val="48"/>
              </w:numPr>
              <w:tabs>
                <w:tab w:val="left" w:pos="3240"/>
              </w:tabs>
              <w:spacing w:after="120"/>
              <w:contextualSpacing w:val="0"/>
              <w:rPr>
                <w:rFonts w:cs="Calibri"/>
              </w:rPr>
            </w:pPr>
            <w:r w:rsidRPr="00072FC6">
              <w:rPr>
                <w:rFonts w:cs="Calibri"/>
              </w:rPr>
              <w:t>https://community.cisco.com/t5/networking-documents/understanding-ipv6-eui-64-bit-address/ta-p/3116953</w:t>
            </w:r>
          </w:p>
        </w:tc>
        <w:tc>
          <w:tcPr>
            <w:tcW w:w="1133" w:type="dxa"/>
          </w:tcPr>
          <w:p w14:paraId="72A53E9E" w14:textId="38BA7B26" w:rsidR="00072FC6" w:rsidRDefault="00072FC6" w:rsidP="00072FC6">
            <w:pPr>
              <w:pStyle w:val="ListParagraph"/>
              <w:tabs>
                <w:tab w:val="left" w:pos="3240"/>
              </w:tabs>
              <w:spacing w:after="120"/>
              <w:ind w:left="0"/>
              <w:jc w:val="center"/>
            </w:pPr>
            <w:r>
              <w:rPr>
                <w:noProof/>
              </w:rPr>
              <w:drawing>
                <wp:inline distT="0" distB="0" distL="0" distR="0" wp14:anchorId="65133060" wp14:editId="11A69D94">
                  <wp:extent cx="658800" cy="658800"/>
                  <wp:effectExtent l="0" t="0" r="190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rame(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bl>
    <w:p w14:paraId="23B27A91" w14:textId="77777777" w:rsidR="004C2447" w:rsidRDefault="004C2447" w:rsidP="004C2447">
      <w:pPr>
        <w:rPr>
          <w:rFonts w:cs="Calibri"/>
        </w:rPr>
      </w:pPr>
    </w:p>
    <w:p w14:paraId="14B604B3" w14:textId="77777777" w:rsidR="00B46DE5" w:rsidRDefault="00B46DE5" w:rsidP="004C2447">
      <w:pPr>
        <w:rPr>
          <w:rFonts w:cs="Calibri"/>
        </w:rPr>
      </w:pPr>
    </w:p>
    <w:p w14:paraId="25DF0BAA" w14:textId="77777777" w:rsidR="00B46DE5" w:rsidRDefault="00B46DE5" w:rsidP="004C2447">
      <w:pPr>
        <w:rPr>
          <w:rFonts w:cs="Calibri"/>
        </w:rPr>
      </w:pPr>
    </w:p>
    <w:p w14:paraId="78CF3AEB" w14:textId="77777777" w:rsidR="00B46DE5" w:rsidRDefault="00B46DE5" w:rsidP="004C2447">
      <w:pPr>
        <w:rPr>
          <w:rFonts w:cs="Calibri"/>
        </w:rPr>
      </w:pPr>
    </w:p>
    <w:p w14:paraId="4114321F" w14:textId="77777777" w:rsidR="00B46DE5" w:rsidRPr="00A73E1E" w:rsidRDefault="00B46DE5" w:rsidP="004C2447">
      <w:pPr>
        <w:rPr>
          <w:rFonts w:cs="Calibri"/>
        </w:rPr>
      </w:pPr>
    </w:p>
    <w:p w14:paraId="1114E120" w14:textId="77777777" w:rsidR="004C2447" w:rsidRDefault="004C2447" w:rsidP="000117CB">
      <w:pPr>
        <w:pStyle w:val="ListParagraph"/>
        <w:numPr>
          <w:ilvl w:val="0"/>
          <w:numId w:val="10"/>
        </w:numPr>
        <w:tabs>
          <w:tab w:val="left" w:pos="3240"/>
        </w:tabs>
        <w:spacing w:after="120" w:line="240" w:lineRule="auto"/>
        <w:contextualSpacing w:val="0"/>
        <w:rPr>
          <w:rFonts w:cs="Calibri"/>
        </w:rPr>
      </w:pPr>
      <w:r w:rsidRPr="00A73E1E">
        <w:rPr>
          <w:rFonts w:cs="Calibri"/>
          <w:b/>
        </w:rPr>
        <w:t>Link-local IPv6 unicast address:</w:t>
      </w:r>
      <w:r w:rsidRPr="00A73E1E">
        <w:rPr>
          <w:rFonts w:cs="Calibri"/>
        </w:rPr>
        <w:t xml:space="preserve"> Read up about the types of IPv6 addresses and their format. Resources for information a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97"/>
        <w:gridCol w:w="1133"/>
      </w:tblGrid>
      <w:tr w:rsidR="00072FC6" w14:paraId="2D24952D" w14:textId="77777777" w:rsidTr="00A72D70">
        <w:tc>
          <w:tcPr>
            <w:tcW w:w="7497" w:type="dxa"/>
            <w:vAlign w:val="center"/>
          </w:tcPr>
          <w:p w14:paraId="0E309813" w14:textId="3BDC334E" w:rsidR="00072FC6" w:rsidRPr="00072FC6" w:rsidRDefault="00254C86" w:rsidP="00382DFE">
            <w:pPr>
              <w:pStyle w:val="ListParagraph"/>
              <w:numPr>
                <w:ilvl w:val="0"/>
                <w:numId w:val="49"/>
              </w:numPr>
              <w:tabs>
                <w:tab w:val="left" w:pos="3240"/>
              </w:tabs>
              <w:spacing w:after="120"/>
              <w:contextualSpacing w:val="0"/>
              <w:rPr>
                <w:rFonts w:cs="Calibri"/>
              </w:rPr>
            </w:pPr>
            <w:hyperlink r:id="rId15" w:history="1">
              <w:r w:rsidR="00072FC6" w:rsidRPr="00A73E1E">
                <w:rPr>
                  <w:rFonts w:cs="Calibri"/>
                  <w:color w:val="0000FF"/>
                  <w:u w:val="single"/>
                </w:rPr>
                <w:t>https://www.tutorialspoint.com/ipv6/ipv6_address_types.htm</w:t>
              </w:r>
            </w:hyperlink>
          </w:p>
        </w:tc>
        <w:tc>
          <w:tcPr>
            <w:tcW w:w="1133" w:type="dxa"/>
          </w:tcPr>
          <w:p w14:paraId="7946D349" w14:textId="375249AD" w:rsidR="00072FC6" w:rsidRDefault="00B46DE5" w:rsidP="00072FC6">
            <w:pPr>
              <w:pStyle w:val="ListParagraph"/>
              <w:tabs>
                <w:tab w:val="left" w:pos="3240"/>
              </w:tabs>
              <w:spacing w:after="120"/>
              <w:ind w:left="0"/>
              <w:jc w:val="center"/>
            </w:pPr>
            <w:r>
              <w:rPr>
                <w:noProof/>
              </w:rPr>
              <w:drawing>
                <wp:inline distT="0" distB="0" distL="0" distR="0" wp14:anchorId="6AE151FA" wp14:editId="645B14F6">
                  <wp:extent cx="658800" cy="658800"/>
                  <wp:effectExtent l="0" t="0" r="190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rame(4).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r w:rsidR="00072FC6" w14:paraId="060B7D37" w14:textId="77777777" w:rsidTr="00A72D70">
        <w:tc>
          <w:tcPr>
            <w:tcW w:w="7497" w:type="dxa"/>
            <w:vAlign w:val="center"/>
          </w:tcPr>
          <w:p w14:paraId="6F7BAA59" w14:textId="0DAE8A8D" w:rsidR="00072FC6" w:rsidRPr="00072FC6" w:rsidRDefault="00072FC6" w:rsidP="00382DFE">
            <w:pPr>
              <w:pStyle w:val="ListParagraph"/>
              <w:numPr>
                <w:ilvl w:val="0"/>
                <w:numId w:val="48"/>
              </w:numPr>
              <w:tabs>
                <w:tab w:val="left" w:pos="3240"/>
              </w:tabs>
              <w:spacing w:after="120"/>
              <w:contextualSpacing w:val="0"/>
              <w:rPr>
                <w:rFonts w:cs="Calibri"/>
              </w:rPr>
            </w:pPr>
            <w:r w:rsidRPr="00B46DE5">
              <w:rPr>
                <w:rStyle w:val="Hyperlink"/>
                <w:rFonts w:eastAsiaTheme="majorEastAsia" w:cs="Calibri"/>
              </w:rPr>
              <w:t>https://en.wikipedia.org/</w:t>
            </w:r>
            <w:r w:rsidR="00B46DE5">
              <w:rPr>
                <w:rStyle w:val="Hyperlink"/>
                <w:rFonts w:eastAsiaTheme="majorEastAsia" w:cs="Calibri"/>
              </w:rPr>
              <w:t>wiki/IPv6_address</w:t>
            </w:r>
          </w:p>
        </w:tc>
        <w:tc>
          <w:tcPr>
            <w:tcW w:w="1133" w:type="dxa"/>
          </w:tcPr>
          <w:p w14:paraId="764311B6" w14:textId="5BF66622" w:rsidR="00072FC6" w:rsidRDefault="00B46DE5" w:rsidP="00072FC6">
            <w:pPr>
              <w:pStyle w:val="ListParagraph"/>
              <w:tabs>
                <w:tab w:val="left" w:pos="3240"/>
              </w:tabs>
              <w:spacing w:after="120"/>
              <w:ind w:left="0"/>
              <w:jc w:val="center"/>
            </w:pPr>
            <w:r>
              <w:rPr>
                <w:noProof/>
              </w:rPr>
              <w:drawing>
                <wp:inline distT="0" distB="0" distL="0" distR="0" wp14:anchorId="16B91B64" wp14:editId="15400DDE">
                  <wp:extent cx="658800" cy="658800"/>
                  <wp:effectExtent l="0" t="0" r="190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rame(5).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r w:rsidR="00072FC6" w14:paraId="6CB450DC" w14:textId="77777777" w:rsidTr="00A72D70">
        <w:tc>
          <w:tcPr>
            <w:tcW w:w="7497" w:type="dxa"/>
            <w:vAlign w:val="center"/>
          </w:tcPr>
          <w:p w14:paraId="01CF5178" w14:textId="7104017D" w:rsidR="00072FC6" w:rsidRPr="00072FC6" w:rsidRDefault="00254C86" w:rsidP="00382DFE">
            <w:pPr>
              <w:pStyle w:val="ListParagraph"/>
              <w:numPr>
                <w:ilvl w:val="0"/>
                <w:numId w:val="48"/>
              </w:numPr>
              <w:tabs>
                <w:tab w:val="left" w:pos="3240"/>
              </w:tabs>
              <w:spacing w:after="120"/>
              <w:rPr>
                <w:rFonts w:cs="Calibri"/>
              </w:rPr>
            </w:pPr>
            <w:hyperlink r:id="rId18" w:history="1">
              <w:r w:rsidR="00072FC6" w:rsidRPr="00A73E1E">
                <w:rPr>
                  <w:rFonts w:cs="Calibri"/>
                  <w:color w:val="0000FF"/>
                  <w:u w:val="single"/>
                </w:rPr>
                <w:t>https://www.networkingwithfish.com/understanding-ipv6-what-is-solicited-node-multicast-part-4-of-7/</w:t>
              </w:r>
            </w:hyperlink>
          </w:p>
        </w:tc>
        <w:tc>
          <w:tcPr>
            <w:tcW w:w="1133" w:type="dxa"/>
          </w:tcPr>
          <w:p w14:paraId="09751BB3" w14:textId="24B0120B" w:rsidR="00072FC6" w:rsidRDefault="00B46DE5" w:rsidP="00072FC6">
            <w:pPr>
              <w:pStyle w:val="ListParagraph"/>
              <w:tabs>
                <w:tab w:val="left" w:pos="3240"/>
              </w:tabs>
              <w:spacing w:after="120"/>
              <w:ind w:left="0"/>
              <w:jc w:val="center"/>
            </w:pPr>
            <w:r>
              <w:rPr>
                <w:noProof/>
              </w:rPr>
              <w:drawing>
                <wp:inline distT="0" distB="0" distL="0" distR="0" wp14:anchorId="11B0F169" wp14:editId="5560B1B9">
                  <wp:extent cx="658800" cy="658800"/>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6).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bl>
    <w:p w14:paraId="2DBEDCFD" w14:textId="77777777" w:rsidR="00072FC6" w:rsidRPr="00A73E1E" w:rsidRDefault="00072FC6" w:rsidP="00072FC6">
      <w:pPr>
        <w:pStyle w:val="ListParagraph"/>
        <w:tabs>
          <w:tab w:val="left" w:pos="3240"/>
        </w:tabs>
        <w:spacing w:after="120" w:line="240" w:lineRule="auto"/>
        <w:contextualSpacing w:val="0"/>
        <w:rPr>
          <w:rFonts w:cs="Calibri"/>
        </w:rPr>
      </w:pPr>
    </w:p>
    <w:p w14:paraId="106709E6" w14:textId="77777777" w:rsidR="004C2447" w:rsidRPr="00A73E1E" w:rsidRDefault="004C2447" w:rsidP="004C2447">
      <w:pPr>
        <w:pStyle w:val="ListParagraph"/>
        <w:ind w:left="1080"/>
        <w:contextualSpacing w:val="0"/>
        <w:rPr>
          <w:rFonts w:cs="Calibri"/>
        </w:rPr>
      </w:pPr>
    </w:p>
    <w:p w14:paraId="5BF37BF1" w14:textId="77777777" w:rsidR="004C2447" w:rsidRPr="00A73E1E" w:rsidRDefault="004C2447" w:rsidP="004C2447">
      <w:pPr>
        <w:ind w:left="360" w:firstLine="360"/>
        <w:rPr>
          <w:rFonts w:cs="Calibri"/>
        </w:rPr>
      </w:pPr>
      <w:r w:rsidRPr="00A73E1E">
        <w:rPr>
          <w:rFonts w:cs="Calibri"/>
        </w:rPr>
        <w:t>Use these resources to learn about the following types of IPv6 addresses.</w:t>
      </w:r>
    </w:p>
    <w:p w14:paraId="26E6C004"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Link-local unicast address</w:t>
      </w:r>
    </w:p>
    <w:p w14:paraId="7D612FC4"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 xml:space="preserve">Unique-local unicast address </w:t>
      </w:r>
    </w:p>
    <w:p w14:paraId="14727C00"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Global scope unicast address</w:t>
      </w:r>
    </w:p>
    <w:p w14:paraId="070BC0FA"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Solicited-node multicast address</w:t>
      </w:r>
    </w:p>
    <w:p w14:paraId="68F6FA67" w14:textId="77777777" w:rsidR="004C2447" w:rsidRDefault="004C2447" w:rsidP="004C2447">
      <w:pPr>
        <w:pStyle w:val="Exer-Text"/>
        <w:ind w:left="720"/>
      </w:pPr>
    </w:p>
    <w:p w14:paraId="65F13B79" w14:textId="3EF37554" w:rsidR="004C2447" w:rsidRPr="0070152C" w:rsidRDefault="004C2447" w:rsidP="0070152C">
      <w:pPr>
        <w:pStyle w:val="Heading1"/>
      </w:pPr>
      <w:bookmarkStart w:id="6" w:name="_Toc492296358"/>
      <w:bookmarkStart w:id="7" w:name="_Toc535769932"/>
      <w:bookmarkStart w:id="8" w:name="_Toc60396219"/>
      <w:r>
        <w:lastRenderedPageBreak/>
        <w:t xml:space="preserve">Prelab </w:t>
      </w:r>
      <w:bookmarkEnd w:id="6"/>
      <w:bookmarkEnd w:id="7"/>
      <w:r>
        <w:t>2</w:t>
      </w:r>
      <w:bookmarkEnd w:id="8"/>
    </w:p>
    <w:p w14:paraId="4D0CDDB7" w14:textId="2046FAC6" w:rsidR="0087507A" w:rsidRDefault="0087507A" w:rsidP="00382DFE">
      <w:pPr>
        <w:pStyle w:val="ListParagraph"/>
        <w:numPr>
          <w:ilvl w:val="0"/>
          <w:numId w:val="12"/>
        </w:numPr>
        <w:tabs>
          <w:tab w:val="left" w:pos="3240"/>
        </w:tabs>
        <w:spacing w:after="120" w:line="240" w:lineRule="auto"/>
      </w:pPr>
      <w:r w:rsidRPr="00545320">
        <w:t xml:space="preserve">Write the syntax for an </w:t>
      </w:r>
      <w:r w:rsidRPr="001344DB">
        <w:rPr>
          <w:i/>
        </w:rPr>
        <w:t>ip</w:t>
      </w:r>
      <w:r w:rsidRPr="00545320">
        <w:t xml:space="preserve"> command that sets the IPv4 address of the interface eth0 to </w:t>
      </w:r>
      <w:r w:rsidRPr="001344DB">
        <w:rPr>
          <w:i/>
        </w:rPr>
        <w:t>142.150.235.21</w:t>
      </w:r>
      <w:r w:rsidRPr="00545320">
        <w:t xml:space="preserve"> with broadcast address </w:t>
      </w:r>
      <w:r w:rsidRPr="001344DB">
        <w:rPr>
          <w:i/>
        </w:rPr>
        <w:t>142.150.235.63</w:t>
      </w:r>
      <w:r w:rsidRPr="00545320">
        <w:t>.</w:t>
      </w:r>
    </w:p>
    <w:p w14:paraId="5E0F44BC" w14:textId="075CA664" w:rsidR="00911297" w:rsidRDefault="00911297" w:rsidP="00911297">
      <w:pPr>
        <w:pStyle w:val="ListParagraph"/>
        <w:numPr>
          <w:ilvl w:val="1"/>
          <w:numId w:val="12"/>
        </w:numPr>
        <w:tabs>
          <w:tab w:val="left" w:pos="3240"/>
        </w:tabs>
        <w:spacing w:after="120" w:line="240" w:lineRule="auto"/>
      </w:pPr>
      <w:r>
        <w:t>Ip address add 142.150.235.21/24 dev eth0</w:t>
      </w:r>
    </w:p>
    <w:p w14:paraId="0867EDB3" w14:textId="644992DA" w:rsidR="00911297" w:rsidRDefault="00911297" w:rsidP="00911297">
      <w:pPr>
        <w:pStyle w:val="ListParagraph"/>
        <w:numPr>
          <w:ilvl w:val="1"/>
          <w:numId w:val="12"/>
        </w:numPr>
        <w:tabs>
          <w:tab w:val="left" w:pos="3240"/>
        </w:tabs>
        <w:spacing w:after="120" w:line="240" w:lineRule="auto"/>
      </w:pPr>
      <w:r>
        <w:t>Ip address add broadcast 142.150.235.63 dev eth0</w:t>
      </w:r>
    </w:p>
    <w:p w14:paraId="3A668CBB" w14:textId="77777777" w:rsidR="0087507A" w:rsidRPr="0087507A" w:rsidRDefault="0087507A" w:rsidP="0087507A">
      <w:pPr>
        <w:pStyle w:val="ListParagraph"/>
        <w:tabs>
          <w:tab w:val="left" w:pos="3240"/>
        </w:tabs>
        <w:spacing w:after="120" w:line="240" w:lineRule="auto"/>
      </w:pPr>
    </w:p>
    <w:p w14:paraId="68046890" w14:textId="3694BF88" w:rsidR="0087507A" w:rsidRDefault="0087507A" w:rsidP="00382DFE">
      <w:pPr>
        <w:pStyle w:val="ListParagraph"/>
        <w:numPr>
          <w:ilvl w:val="0"/>
          <w:numId w:val="12"/>
        </w:numPr>
        <w:tabs>
          <w:tab w:val="left" w:pos="3240"/>
        </w:tabs>
        <w:spacing w:after="120" w:line="240" w:lineRule="auto"/>
      </w:pPr>
      <w:r>
        <w:t>Describe what the command `ip a’ does.</w:t>
      </w:r>
    </w:p>
    <w:p w14:paraId="0384945C" w14:textId="0B8FB3C5" w:rsidR="008B4524" w:rsidRDefault="008B4524" w:rsidP="008B4524">
      <w:pPr>
        <w:pStyle w:val="ListParagraph"/>
        <w:numPr>
          <w:ilvl w:val="1"/>
          <w:numId w:val="12"/>
        </w:numPr>
        <w:tabs>
          <w:tab w:val="left" w:pos="3240"/>
        </w:tabs>
        <w:spacing w:after="120" w:line="240" w:lineRule="auto"/>
      </w:pPr>
      <w:r>
        <w:t>Ip address show: this lists and shows all ip addresses associated on all interfaces</w:t>
      </w:r>
    </w:p>
    <w:p w14:paraId="65253D22" w14:textId="77777777" w:rsidR="0087507A" w:rsidRDefault="0087507A" w:rsidP="0087507A">
      <w:pPr>
        <w:pStyle w:val="ListParagraph"/>
      </w:pPr>
    </w:p>
    <w:p w14:paraId="0C2C3B40" w14:textId="13191660" w:rsidR="0087507A" w:rsidRDefault="0087507A" w:rsidP="00382DFE">
      <w:pPr>
        <w:pStyle w:val="ListParagraph"/>
        <w:numPr>
          <w:ilvl w:val="0"/>
          <w:numId w:val="12"/>
        </w:numPr>
        <w:tabs>
          <w:tab w:val="left" w:pos="3240"/>
        </w:tabs>
        <w:spacing w:after="120" w:line="240" w:lineRule="auto"/>
      </w:pPr>
      <w:r w:rsidRPr="00545320">
        <w:t xml:space="preserve">Write the syntax for an </w:t>
      </w:r>
      <w:r w:rsidRPr="001344DB">
        <w:rPr>
          <w:i/>
        </w:rPr>
        <w:t>ip</w:t>
      </w:r>
      <w:r w:rsidRPr="00545320">
        <w:t xml:space="preserve"> command that </w:t>
      </w:r>
      <w:r>
        <w:t>adds an entry to the neighbor cache with the following information: IP address</w:t>
      </w:r>
      <w:r w:rsidRPr="009B51A5">
        <w:rPr>
          <w:i/>
        </w:rPr>
        <w:t xml:space="preserve"> 142.150.235.21</w:t>
      </w:r>
      <w:r>
        <w:t xml:space="preserve">, MAC address </w:t>
      </w:r>
      <w:r>
        <w:rPr>
          <w:i/>
        </w:rPr>
        <w:t xml:space="preserve">2:3:4:5:6:7, </w:t>
      </w:r>
      <w:r>
        <w:t xml:space="preserve"> interface </w:t>
      </w:r>
      <w:r w:rsidRPr="009B51A5">
        <w:rPr>
          <w:i/>
        </w:rPr>
        <w:t>eth0</w:t>
      </w:r>
      <w:r>
        <w:t xml:space="preserve">. </w:t>
      </w:r>
    </w:p>
    <w:p w14:paraId="447C0FDB" w14:textId="3B2C66FB" w:rsidR="00FC7A85" w:rsidRDefault="00FC7A85" w:rsidP="00FC7A85">
      <w:pPr>
        <w:pStyle w:val="ListParagraph"/>
        <w:numPr>
          <w:ilvl w:val="1"/>
          <w:numId w:val="12"/>
        </w:numPr>
        <w:tabs>
          <w:tab w:val="left" w:pos="3240"/>
        </w:tabs>
        <w:spacing w:after="120" w:line="240" w:lineRule="auto"/>
      </w:pPr>
      <w:r>
        <w:t xml:space="preserve">Ip neighbor add 142.150.235.21 lladdr </w:t>
      </w:r>
      <w:r>
        <w:rPr>
          <w:i/>
        </w:rPr>
        <w:t>2:3:4:5:6:7 dev eth0</w:t>
      </w:r>
    </w:p>
    <w:p w14:paraId="73C31026" w14:textId="77777777" w:rsidR="0087507A" w:rsidRDefault="0087507A" w:rsidP="0087507A">
      <w:pPr>
        <w:pStyle w:val="ListParagraph"/>
      </w:pPr>
    </w:p>
    <w:p w14:paraId="1D4F6AA2" w14:textId="3177718B" w:rsidR="0087507A" w:rsidRDefault="0087507A" w:rsidP="00382DFE">
      <w:pPr>
        <w:pStyle w:val="ListParagraph"/>
        <w:numPr>
          <w:ilvl w:val="0"/>
          <w:numId w:val="12"/>
        </w:numPr>
      </w:pPr>
      <w:r>
        <w:t xml:space="preserve">Provide a command to display the entries of the neighbor cache. </w:t>
      </w:r>
    </w:p>
    <w:p w14:paraId="4E4BAA7A" w14:textId="5E8DD487" w:rsidR="00FC7A85" w:rsidRDefault="00FC7A85" w:rsidP="00FC7A85">
      <w:pPr>
        <w:pStyle w:val="ListParagraph"/>
        <w:numPr>
          <w:ilvl w:val="1"/>
          <w:numId w:val="12"/>
        </w:numPr>
      </w:pPr>
      <w:r>
        <w:t>Ip neighbor show</w:t>
      </w:r>
    </w:p>
    <w:p w14:paraId="0ABA80D4" w14:textId="77777777" w:rsidR="0087507A" w:rsidRDefault="0087507A" w:rsidP="0087507A">
      <w:pPr>
        <w:pStyle w:val="ListParagraph"/>
      </w:pPr>
    </w:p>
    <w:p w14:paraId="6D57E861" w14:textId="55E32D94" w:rsidR="004F2F6B" w:rsidRDefault="0087507A" w:rsidP="004F2F6B">
      <w:pPr>
        <w:pStyle w:val="ListParagraph"/>
        <w:numPr>
          <w:ilvl w:val="0"/>
          <w:numId w:val="12"/>
        </w:numPr>
      </w:pPr>
      <w:r>
        <w:t>Provide a command that delete all entries from the neighbor cache that were created by the protocol ARP.</w:t>
      </w:r>
    </w:p>
    <w:p w14:paraId="07747DC4" w14:textId="7766C958" w:rsidR="001B251A" w:rsidRDefault="001B251A" w:rsidP="001B251A">
      <w:pPr>
        <w:pStyle w:val="ListParagraph"/>
        <w:numPr>
          <w:ilvl w:val="1"/>
          <w:numId w:val="12"/>
        </w:numPr>
      </w:pPr>
      <w:r>
        <w:t>Ip neighbor flush</w:t>
      </w:r>
      <w:r w:rsidR="00230C66">
        <w:t xml:space="preserve"> all</w:t>
      </w:r>
    </w:p>
    <w:p w14:paraId="0CCC156B" w14:textId="77777777" w:rsidR="0087507A" w:rsidRDefault="0087507A" w:rsidP="0087507A">
      <w:pPr>
        <w:pStyle w:val="ListParagraph"/>
      </w:pPr>
    </w:p>
    <w:p w14:paraId="6E0F3EE7" w14:textId="77777777" w:rsidR="00230C66" w:rsidRDefault="0087507A" w:rsidP="00382DFE">
      <w:pPr>
        <w:pStyle w:val="ListParagraph"/>
        <w:numPr>
          <w:ilvl w:val="0"/>
          <w:numId w:val="12"/>
        </w:numPr>
        <w:tabs>
          <w:tab w:val="left" w:pos="3240"/>
        </w:tabs>
        <w:spacing w:after="120" w:line="240" w:lineRule="auto"/>
      </w:pPr>
      <w:r w:rsidRPr="00545320">
        <w:t xml:space="preserve">Create an EUI-64 address from the MAC address </w:t>
      </w:r>
      <w:r w:rsidRPr="00667370">
        <w:rPr>
          <w:i/>
        </w:rPr>
        <w:t>ea:db:6a:65:15:0b</w:t>
      </w:r>
      <w:r w:rsidRPr="00545320">
        <w:t>.</w:t>
      </w:r>
    </w:p>
    <w:p w14:paraId="1D915597" w14:textId="5ABB33F7" w:rsidR="0087507A" w:rsidRPr="00545320" w:rsidRDefault="00230C66" w:rsidP="00230C66">
      <w:pPr>
        <w:pStyle w:val="ListParagraph"/>
        <w:numPr>
          <w:ilvl w:val="1"/>
          <w:numId w:val="12"/>
        </w:numPr>
        <w:tabs>
          <w:tab w:val="left" w:pos="3240"/>
        </w:tabs>
        <w:spacing w:after="120" w:line="240" w:lineRule="auto"/>
      </w:pPr>
      <w:r w:rsidRPr="00667370">
        <w:rPr>
          <w:i/>
        </w:rPr>
        <w:t>E</w:t>
      </w:r>
      <w:r>
        <w:rPr>
          <w:i/>
        </w:rPr>
        <w:t>8</w:t>
      </w:r>
      <w:r w:rsidRPr="00667370">
        <w:rPr>
          <w:i/>
        </w:rPr>
        <w:t>db:6a</w:t>
      </w:r>
      <w:r>
        <w:rPr>
          <w:i/>
        </w:rPr>
        <w:t>ff:fe</w:t>
      </w:r>
      <w:r w:rsidRPr="00667370">
        <w:rPr>
          <w:i/>
        </w:rPr>
        <w:t>65:150b</w:t>
      </w:r>
      <w:r w:rsidR="0087507A">
        <w:br/>
      </w:r>
    </w:p>
    <w:p w14:paraId="6B8D3D92" w14:textId="2123EA45" w:rsidR="0087507A" w:rsidRDefault="0087507A" w:rsidP="00382DFE">
      <w:pPr>
        <w:pStyle w:val="ListParagraph"/>
        <w:numPr>
          <w:ilvl w:val="0"/>
          <w:numId w:val="12"/>
        </w:numPr>
        <w:tabs>
          <w:tab w:val="left" w:pos="3240"/>
        </w:tabs>
        <w:spacing w:after="120" w:line="240" w:lineRule="auto"/>
      </w:pPr>
      <w:r w:rsidRPr="00545320">
        <w:t xml:space="preserve">Create a link-local IPv6 address for a network interface with MAC address </w:t>
      </w:r>
      <w:r w:rsidRPr="001344DB">
        <w:rPr>
          <w:i/>
        </w:rPr>
        <w:t>ea:db:6a:65:15:0b</w:t>
      </w:r>
      <w:r w:rsidRPr="00545320">
        <w:t>.</w:t>
      </w:r>
    </w:p>
    <w:p w14:paraId="79DF2DBB" w14:textId="7D7C0833" w:rsidR="00230C66" w:rsidRDefault="00230C66" w:rsidP="00230C66">
      <w:pPr>
        <w:pStyle w:val="ListParagraph"/>
        <w:numPr>
          <w:ilvl w:val="1"/>
          <w:numId w:val="12"/>
        </w:numPr>
        <w:tabs>
          <w:tab w:val="left" w:pos="3240"/>
        </w:tabs>
        <w:spacing w:after="120" w:line="240" w:lineRule="auto"/>
      </w:pPr>
      <w:r>
        <w:t>Fe80::</w:t>
      </w:r>
      <w:r w:rsidR="0092537F" w:rsidRPr="00667370">
        <w:rPr>
          <w:i/>
        </w:rPr>
        <w:t>E</w:t>
      </w:r>
      <w:r w:rsidR="0092537F">
        <w:rPr>
          <w:i/>
        </w:rPr>
        <w:t>8</w:t>
      </w:r>
      <w:r w:rsidR="0092537F" w:rsidRPr="00667370">
        <w:rPr>
          <w:i/>
        </w:rPr>
        <w:t>db:6a</w:t>
      </w:r>
      <w:r w:rsidR="0092537F">
        <w:rPr>
          <w:i/>
        </w:rPr>
        <w:t>ff:fe</w:t>
      </w:r>
      <w:r w:rsidR="0092537F" w:rsidRPr="00667370">
        <w:rPr>
          <w:i/>
        </w:rPr>
        <w:t>65:150b</w:t>
      </w:r>
    </w:p>
    <w:p w14:paraId="24800154" w14:textId="77777777" w:rsidR="0087507A" w:rsidRDefault="0087507A" w:rsidP="0087507A">
      <w:pPr>
        <w:pStyle w:val="ListParagraph"/>
      </w:pPr>
    </w:p>
    <w:p w14:paraId="58A76ACE" w14:textId="2D5A34C1" w:rsidR="0087507A" w:rsidRDefault="0087507A" w:rsidP="00382DFE">
      <w:pPr>
        <w:pStyle w:val="ListParagraph"/>
        <w:numPr>
          <w:ilvl w:val="0"/>
          <w:numId w:val="12"/>
        </w:numPr>
        <w:tabs>
          <w:tab w:val="left" w:pos="3240"/>
        </w:tabs>
        <w:spacing w:after="120" w:line="240" w:lineRule="auto"/>
        <w:rPr>
          <w:i/>
        </w:rPr>
      </w:pPr>
      <w:r>
        <w:t>Create the solicited-node multicast address for the link-local address from Question 7.</w:t>
      </w:r>
      <w:r w:rsidRPr="002C4064">
        <w:rPr>
          <w:i/>
        </w:rPr>
        <w:t xml:space="preserve"> </w:t>
      </w:r>
    </w:p>
    <w:p w14:paraId="78A6A7A0" w14:textId="129B3010" w:rsidR="0092537F" w:rsidRPr="002C4064" w:rsidRDefault="0092537F" w:rsidP="0092537F">
      <w:pPr>
        <w:pStyle w:val="ListParagraph"/>
        <w:numPr>
          <w:ilvl w:val="1"/>
          <w:numId w:val="12"/>
        </w:numPr>
        <w:tabs>
          <w:tab w:val="left" w:pos="3240"/>
        </w:tabs>
        <w:spacing w:after="120" w:line="240" w:lineRule="auto"/>
        <w:rPr>
          <w:i/>
        </w:rPr>
      </w:pPr>
      <w:r>
        <w:rPr>
          <w:rFonts w:ascii="Helvetica" w:hAnsi="Helvetica" w:cs="Helvetica"/>
          <w:color w:val="111111"/>
          <w:shd w:val="clear" w:color="auto" w:fill="FFFFFF"/>
        </w:rPr>
        <w:t>FF02::1:FF</w:t>
      </w:r>
      <w:r w:rsidRPr="0092537F">
        <w:rPr>
          <w:rFonts w:ascii="Helvetica" w:hAnsi="Helvetica" w:cs="Helvetica"/>
          <w:color w:val="111111"/>
          <w:shd w:val="clear" w:color="auto" w:fill="FFFFFF"/>
        </w:rPr>
        <w:t>65</w:t>
      </w:r>
      <w:r>
        <w:rPr>
          <w:rFonts w:ascii="Helvetica" w:hAnsi="Helvetica" w:cs="Helvetica"/>
          <w:color w:val="111111"/>
          <w:shd w:val="clear" w:color="auto" w:fill="FFFFFF"/>
        </w:rPr>
        <w:t>:</w:t>
      </w:r>
      <w:r w:rsidRPr="0092537F">
        <w:rPr>
          <w:rFonts w:ascii="Helvetica" w:hAnsi="Helvetica" w:cs="Helvetica"/>
          <w:color w:val="111111"/>
          <w:shd w:val="clear" w:color="auto" w:fill="FFFFFF"/>
        </w:rPr>
        <w:t>150b</w:t>
      </w:r>
    </w:p>
    <w:p w14:paraId="12F78068" w14:textId="77777777" w:rsidR="0087507A" w:rsidRDefault="0087507A" w:rsidP="0087507A">
      <w:pPr>
        <w:pStyle w:val="ListParagraph"/>
        <w:tabs>
          <w:tab w:val="left" w:pos="3240"/>
        </w:tabs>
        <w:spacing w:after="120" w:line="240" w:lineRule="auto"/>
        <w:rPr>
          <w:i/>
        </w:rPr>
      </w:pPr>
    </w:p>
    <w:p w14:paraId="1ECB3464" w14:textId="77777777" w:rsidR="004C2447" w:rsidRDefault="004C2447" w:rsidP="004C2447">
      <w:pPr>
        <w:pStyle w:val="Exer-Text"/>
        <w:ind w:left="720"/>
      </w:pPr>
    </w:p>
    <w:p w14:paraId="74A592E7" w14:textId="77777777" w:rsidR="004C2447" w:rsidRPr="00771092" w:rsidRDefault="004C2447" w:rsidP="004C2447">
      <w:pPr>
        <w:pStyle w:val="Heading1"/>
      </w:pPr>
      <w:bookmarkStart w:id="9" w:name="_Toc371322471"/>
      <w:bookmarkStart w:id="10" w:name="_Toc529622813"/>
      <w:bookmarkStart w:id="11" w:name="_Toc536726788"/>
      <w:bookmarkStart w:id="12" w:name="_Toc60396220"/>
      <w:r>
        <w:lastRenderedPageBreak/>
        <w:t xml:space="preserve">Lab </w:t>
      </w:r>
      <w:bookmarkEnd w:id="9"/>
      <w:bookmarkEnd w:id="10"/>
      <w:r>
        <w:t xml:space="preserve">2 - </w:t>
      </w:r>
      <w:r w:rsidRPr="001344DB">
        <w:t xml:space="preserve">Single </w:t>
      </w:r>
      <w:bookmarkEnd w:id="11"/>
      <w:r>
        <w:t>Subnet</w:t>
      </w:r>
      <w:bookmarkEnd w:id="12"/>
    </w:p>
    <w:p w14:paraId="0F019910" w14:textId="433D82D0" w:rsidR="004C2447" w:rsidRDefault="004C2447" w:rsidP="004C2447">
      <w:pPr>
        <w:rPr>
          <w:rFonts w:eastAsia="Helvetica"/>
        </w:rPr>
      </w:pPr>
      <w:r>
        <w:t xml:space="preserve">In Lab 2 you become acquainted with IP configuration issues for a group of PCs, all connected to the same Ethernet switch, that form an IP subnetwork or subnet. </w:t>
      </w:r>
    </w:p>
    <w:p w14:paraId="4B59B914" w14:textId="662749AB" w:rsidR="004C2447" w:rsidRPr="002E277D" w:rsidRDefault="004C2447" w:rsidP="004C2447">
      <w:r w:rsidRPr="00B43F0E">
        <w:t xml:space="preserve">Create a single Ethernet segment consisting of four PCs (PC1 - PC4) by connecting the PCs to an Ethernet </w:t>
      </w:r>
      <w:r>
        <w:t>hub</w:t>
      </w:r>
      <w:r w:rsidRPr="00B43F0E">
        <w:t xml:space="preserve"> (</w:t>
      </w:r>
      <w:r>
        <w:t>Hub1</w:t>
      </w:r>
      <w:r w:rsidRPr="00B43F0E">
        <w:t>) as shown in</w:t>
      </w:r>
      <w:r>
        <w:t xml:space="preserve"> Figure 2.1</w:t>
      </w:r>
      <w:r w:rsidRPr="00B43F0E">
        <w:t>. The IP addresses for the PCs are as shown in</w:t>
      </w:r>
      <w:r>
        <w:t xml:space="preserve"> Table 2.1.</w:t>
      </w:r>
    </w:p>
    <w:p w14:paraId="39157FD6" w14:textId="769D7676" w:rsidR="002632E4" w:rsidRDefault="004C4603" w:rsidP="002632E4">
      <w:pPr>
        <w:jc w:val="center"/>
        <w:rPr>
          <w:rFonts w:eastAsia="Helvetica" w:hAnsi="Helvetica" w:cs="Helvetica"/>
        </w:rPr>
      </w:pPr>
      <w:r w:rsidRPr="001A3150">
        <w:rPr>
          <w:noProof/>
        </w:rPr>
        <w:object w:dxaOrig="7660" w:dyaOrig="3240" w14:anchorId="2C297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75pt;height:160.7pt;mso-width-percent:0;mso-height-percent:0;mso-width-percent:0;mso-height-percent:0" o:ole="">
            <v:imagedata r:id="rId20" o:title=""/>
          </v:shape>
          <o:OLEObject Type="Embed" ProgID="Visio.Drawing.15" ShapeID="_x0000_i1025" DrawAspect="Content" ObjectID="_1672915175" r:id="rId21"/>
        </w:object>
      </w:r>
    </w:p>
    <w:p w14:paraId="13B00D29" w14:textId="5C88B311" w:rsidR="002632E4" w:rsidRDefault="002632E4" w:rsidP="002632E4">
      <w:pPr>
        <w:jc w:val="center"/>
        <w:rPr>
          <w:rFonts w:eastAsia="Helvetica" w:hAnsi="Helvetica" w:cs="Helvetica"/>
        </w:rPr>
      </w:pPr>
      <w:r>
        <w:rPr>
          <w:rFonts w:eastAsia="Helvetica" w:hAnsi="Helvetica" w:cs="Helvetica"/>
        </w:rPr>
        <w:t>Figure2.1 Configuration for Lab 2.</w:t>
      </w:r>
    </w:p>
    <w:p w14:paraId="58A0C825" w14:textId="5BE15605" w:rsidR="002632E4" w:rsidRDefault="002632E4" w:rsidP="002632E4">
      <w:pPr>
        <w:rPr>
          <w:rFonts w:eastAsia="Helvetica" w:hAnsi="Helvetica" w:cs="Helvetica"/>
        </w:rPr>
      </w:pPr>
    </w:p>
    <w:p w14:paraId="5264843F" w14:textId="77777777" w:rsidR="004C2447" w:rsidRPr="00A73E1E" w:rsidRDefault="004C2447" w:rsidP="00ED101A">
      <w:pPr>
        <w:pStyle w:val="Caption"/>
      </w:pPr>
      <w:bookmarkStart w:id="13" w:name="_Ref535775125"/>
      <w:bookmarkStart w:id="14" w:name="_Ref535869186"/>
      <w:r>
        <w:t>Table</w:t>
      </w:r>
      <w:bookmarkEnd w:id="13"/>
      <w:r>
        <w:t xml:space="preserve"> 2.1. IP Addresses for Figure 2.1.</w:t>
      </w:r>
      <w:bookmarkEnd w:id="14"/>
    </w:p>
    <w:tbl>
      <w:tblPr>
        <w:tblStyle w:val="GridTable4-Accent1"/>
        <w:tblW w:w="3600" w:type="dxa"/>
        <w:jc w:val="center"/>
        <w:tblLayout w:type="fixed"/>
        <w:tblLook w:val="0420" w:firstRow="1" w:lastRow="0" w:firstColumn="0" w:lastColumn="0" w:noHBand="0" w:noVBand="1"/>
      </w:tblPr>
      <w:tblGrid>
        <w:gridCol w:w="1296"/>
        <w:gridCol w:w="2304"/>
      </w:tblGrid>
      <w:tr w:rsidR="004C2447" w:rsidRPr="00B635BE" w14:paraId="6CE5947A" w14:textId="77777777" w:rsidTr="004C2447">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75324A09" w14:textId="77777777" w:rsidR="004C2447" w:rsidRPr="005D2F03" w:rsidRDefault="004C2447" w:rsidP="004C2447">
            <w:pPr>
              <w:jc w:val="center"/>
            </w:pPr>
            <w:r w:rsidRPr="005D2F03">
              <w:t>PCs</w:t>
            </w:r>
          </w:p>
        </w:tc>
        <w:tc>
          <w:tcPr>
            <w:tcW w:w="2304" w:type="dxa"/>
            <w:vAlign w:val="center"/>
          </w:tcPr>
          <w:p w14:paraId="254F43B7" w14:textId="77777777" w:rsidR="004C2447" w:rsidRPr="005D2F03" w:rsidRDefault="004C2447" w:rsidP="004C2447">
            <w:pPr>
              <w:jc w:val="center"/>
            </w:pPr>
            <w:r w:rsidRPr="005D2F03">
              <w:t>IP Address of eth0</w:t>
            </w:r>
          </w:p>
        </w:tc>
      </w:tr>
      <w:tr w:rsidR="004C2447" w:rsidRPr="00B635BE" w14:paraId="56FA6646"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3E7DF3B9" w14:textId="77777777" w:rsidR="004C2447" w:rsidRPr="00B635BE" w:rsidRDefault="004C2447" w:rsidP="004C2447">
            <w:pPr>
              <w:jc w:val="center"/>
            </w:pPr>
            <w:r w:rsidRPr="00B635BE">
              <w:t>PC1</w:t>
            </w:r>
          </w:p>
        </w:tc>
        <w:tc>
          <w:tcPr>
            <w:tcW w:w="2304" w:type="dxa"/>
            <w:vAlign w:val="center"/>
          </w:tcPr>
          <w:p w14:paraId="00FBCD2A" w14:textId="77777777" w:rsidR="004C2447" w:rsidRPr="00B635BE" w:rsidRDefault="004C2447" w:rsidP="004C2447">
            <w:pPr>
              <w:jc w:val="center"/>
            </w:pPr>
            <w:r w:rsidRPr="00B635BE">
              <w:t>10.0.1.11 / 24</w:t>
            </w:r>
          </w:p>
        </w:tc>
      </w:tr>
      <w:tr w:rsidR="004C2447" w:rsidRPr="00B635BE" w14:paraId="37D33F3E" w14:textId="77777777" w:rsidTr="004C2447">
        <w:trPr>
          <w:trHeight w:val="432"/>
          <w:jc w:val="center"/>
        </w:trPr>
        <w:tc>
          <w:tcPr>
            <w:tcW w:w="1296" w:type="dxa"/>
            <w:vAlign w:val="center"/>
          </w:tcPr>
          <w:p w14:paraId="5F32771A" w14:textId="77777777" w:rsidR="004C2447" w:rsidRPr="00B635BE" w:rsidRDefault="004C2447" w:rsidP="004C2447">
            <w:pPr>
              <w:jc w:val="center"/>
            </w:pPr>
            <w:r w:rsidRPr="00B635BE">
              <w:t>PC2</w:t>
            </w:r>
          </w:p>
        </w:tc>
        <w:tc>
          <w:tcPr>
            <w:tcW w:w="2304" w:type="dxa"/>
            <w:vAlign w:val="center"/>
          </w:tcPr>
          <w:p w14:paraId="2E10066D" w14:textId="299808DD" w:rsidR="004C2447" w:rsidRPr="00B635BE" w:rsidRDefault="004C2447" w:rsidP="004C2447">
            <w:pPr>
              <w:jc w:val="center"/>
            </w:pPr>
            <w:r w:rsidRPr="00B635BE">
              <w:t>10.0.1.</w:t>
            </w:r>
            <w:r w:rsidR="00313586">
              <w:t>2</w:t>
            </w:r>
            <w:r w:rsidRPr="00B635BE">
              <w:t>2 / 24</w:t>
            </w:r>
          </w:p>
        </w:tc>
      </w:tr>
      <w:tr w:rsidR="004C2447" w:rsidRPr="00B635BE" w14:paraId="207B4D13"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3E2DF77A" w14:textId="77777777" w:rsidR="004C2447" w:rsidRPr="00B635BE" w:rsidRDefault="004C2447" w:rsidP="004C2447">
            <w:pPr>
              <w:jc w:val="center"/>
            </w:pPr>
            <w:r w:rsidRPr="00B635BE">
              <w:t>PC3</w:t>
            </w:r>
          </w:p>
        </w:tc>
        <w:tc>
          <w:tcPr>
            <w:tcW w:w="2304" w:type="dxa"/>
            <w:vAlign w:val="center"/>
          </w:tcPr>
          <w:p w14:paraId="047BE7E1" w14:textId="27435231" w:rsidR="004C2447" w:rsidRPr="00B635BE" w:rsidRDefault="004C2447" w:rsidP="004C2447">
            <w:pPr>
              <w:jc w:val="center"/>
            </w:pPr>
            <w:r w:rsidRPr="00B635BE">
              <w:t>10.0.1.</w:t>
            </w:r>
            <w:r w:rsidR="00313586">
              <w:t>3</w:t>
            </w:r>
            <w:r w:rsidRPr="00B635BE">
              <w:t>3 / 24</w:t>
            </w:r>
          </w:p>
        </w:tc>
      </w:tr>
      <w:tr w:rsidR="004C2447" w:rsidRPr="00B635BE" w14:paraId="64E7A9EF" w14:textId="77777777" w:rsidTr="004C2447">
        <w:trPr>
          <w:trHeight w:val="432"/>
          <w:jc w:val="center"/>
        </w:trPr>
        <w:tc>
          <w:tcPr>
            <w:tcW w:w="1296" w:type="dxa"/>
            <w:vAlign w:val="center"/>
          </w:tcPr>
          <w:p w14:paraId="35489D6E" w14:textId="77777777" w:rsidR="004C2447" w:rsidRPr="00B635BE" w:rsidRDefault="004C2447" w:rsidP="004C2447">
            <w:pPr>
              <w:jc w:val="center"/>
            </w:pPr>
            <w:r w:rsidRPr="00B635BE">
              <w:t>PC4</w:t>
            </w:r>
          </w:p>
        </w:tc>
        <w:tc>
          <w:tcPr>
            <w:tcW w:w="2304" w:type="dxa"/>
            <w:vAlign w:val="center"/>
          </w:tcPr>
          <w:p w14:paraId="3DCC6266" w14:textId="21DA0DE6" w:rsidR="004C2447" w:rsidRPr="00B635BE" w:rsidRDefault="004C2447" w:rsidP="004C2447">
            <w:pPr>
              <w:jc w:val="center"/>
            </w:pPr>
            <w:r w:rsidRPr="00B635BE">
              <w:t>10.0.1.</w:t>
            </w:r>
            <w:r w:rsidR="00313586">
              <w:t>4</w:t>
            </w:r>
            <w:r w:rsidRPr="00B635BE">
              <w:t>4 / 24</w:t>
            </w:r>
          </w:p>
        </w:tc>
      </w:tr>
    </w:tbl>
    <w:p w14:paraId="266F2F96" w14:textId="77777777" w:rsidR="004C2447" w:rsidRDefault="004C2447" w:rsidP="004C2447">
      <w:pPr>
        <w:rPr>
          <w:rFonts w:eastAsia="Helvetica" w:hAnsi="Helvetica" w:cs="Helvetica"/>
        </w:rPr>
      </w:pPr>
    </w:p>
    <w:p w14:paraId="12814757" w14:textId="73D6EB21" w:rsidR="004C2447" w:rsidRDefault="004C2447" w:rsidP="004C2447">
      <w:pPr>
        <w:pStyle w:val="Heading2"/>
      </w:pPr>
      <w:bookmarkStart w:id="15" w:name="_Toc473715576"/>
      <w:bookmarkStart w:id="16" w:name="_Toc480179423"/>
      <w:bookmarkStart w:id="17" w:name="_Toc480368200"/>
      <w:bookmarkStart w:id="18" w:name="_Toc480368372"/>
      <w:bookmarkStart w:id="19" w:name="_Toc480368409"/>
      <w:bookmarkStart w:id="20" w:name="_Toc480368861"/>
      <w:bookmarkStart w:id="21" w:name="_Toc480368965"/>
      <w:bookmarkStart w:id="22" w:name="_Toc371322473"/>
      <w:bookmarkStart w:id="23" w:name="_Toc529622815"/>
      <w:bookmarkStart w:id="24" w:name="_Toc536726790"/>
      <w:bookmarkStart w:id="25" w:name="_Toc60396221"/>
      <w:bookmarkStart w:id="26" w:name="_Toc529020203"/>
      <w:bookmarkStart w:id="27" w:name="_Toc371322472"/>
      <w:bookmarkStart w:id="28" w:name="_Toc529622814"/>
      <w:bookmarkStart w:id="29" w:name="_Toc536726789"/>
      <w:r>
        <w:lastRenderedPageBreak/>
        <w:t xml:space="preserve">Part 1. </w:t>
      </w:r>
      <w:bookmarkEnd w:id="15"/>
      <w:bookmarkEnd w:id="16"/>
      <w:bookmarkEnd w:id="17"/>
      <w:bookmarkEnd w:id="18"/>
      <w:bookmarkEnd w:id="19"/>
      <w:bookmarkEnd w:id="20"/>
      <w:bookmarkEnd w:id="21"/>
      <w:bookmarkEnd w:id="22"/>
      <w:bookmarkEnd w:id="23"/>
      <w:bookmarkEnd w:id="24"/>
      <w:r>
        <w:t>IP</w:t>
      </w:r>
      <w:r w:rsidR="00B068AC">
        <w:t>v4</w:t>
      </w:r>
      <w:r>
        <w:t xml:space="preserve"> Configuration</w:t>
      </w:r>
      <w:bookmarkEnd w:id="25"/>
    </w:p>
    <w:p w14:paraId="049A90C7" w14:textId="77777777" w:rsidR="004C2447" w:rsidRDefault="004C2447" w:rsidP="00156B29">
      <w:pPr>
        <w:spacing w:before="120" w:after="120" w:line="240" w:lineRule="auto"/>
      </w:pPr>
      <w:r>
        <w:t>In this part you set up the network topology and configure IPv4 addresses for Lab 2.</w:t>
      </w:r>
    </w:p>
    <w:p w14:paraId="38B0D04D" w14:textId="77777777" w:rsidR="004C2447" w:rsidRDefault="004C2447" w:rsidP="004C2447">
      <w:pPr>
        <w:pStyle w:val="Heading3"/>
      </w:pPr>
      <w:bookmarkStart w:id="30" w:name="_Toc60396222"/>
      <w:bookmarkStart w:id="31" w:name="_Toc536726791"/>
      <w:r w:rsidRPr="00B25F76">
        <w:t>Exercise 1</w:t>
      </w:r>
      <w:r>
        <w:t>-a</w:t>
      </w:r>
      <w:r w:rsidRPr="00B25F76">
        <w:t xml:space="preserve">. </w:t>
      </w:r>
      <w:r>
        <w:t>Setup of topology</w:t>
      </w:r>
      <w:bookmarkEnd w:id="30"/>
    </w:p>
    <w:p w14:paraId="7233E1AD" w14:textId="77777777" w:rsidR="004C2447" w:rsidRDefault="004C2447" w:rsidP="00156B29">
      <w:pPr>
        <w:spacing w:before="120" w:after="120" w:line="240" w:lineRule="auto"/>
      </w:pPr>
      <w:r w:rsidRPr="00B43F0E">
        <w:t xml:space="preserve">Create a </w:t>
      </w:r>
      <w:r>
        <w:t xml:space="preserve">network topology as shown in Figure 2.1, where </w:t>
      </w:r>
      <w:r w:rsidRPr="00B43F0E">
        <w:t xml:space="preserve">four PCs (PC1 - PC4) </w:t>
      </w:r>
      <w:r>
        <w:t xml:space="preserve">are connected to an </w:t>
      </w:r>
      <w:r w:rsidRPr="00B43F0E">
        <w:t xml:space="preserve">Ethernet </w:t>
      </w:r>
      <w:r>
        <w:t>switch</w:t>
      </w:r>
      <w:r w:rsidRPr="00B43F0E">
        <w:t>.</w:t>
      </w:r>
      <w:r>
        <w:t xml:space="preserve"> Refer to the instructions in Lab 1 for the steps involved in configuring a network topology.</w:t>
      </w:r>
    </w:p>
    <w:p w14:paraId="4B65A388" w14:textId="0CC8AD50" w:rsidR="004C2447" w:rsidRDefault="004C2447" w:rsidP="004C2447">
      <w:pPr>
        <w:pStyle w:val="Heading3"/>
      </w:pPr>
      <w:bookmarkStart w:id="32" w:name="_Toc60396223"/>
      <w:r w:rsidRPr="00B25F76">
        <w:t>Exercise 1</w:t>
      </w:r>
      <w:r>
        <w:t>-b</w:t>
      </w:r>
      <w:r w:rsidRPr="00B25F76">
        <w:t xml:space="preserve">. </w:t>
      </w:r>
      <w:r>
        <w:t>Configuration of</w:t>
      </w:r>
      <w:r w:rsidRPr="00B25F76">
        <w:t xml:space="preserve"> IP addresses</w:t>
      </w:r>
      <w:bookmarkEnd w:id="31"/>
      <w:bookmarkEnd w:id="32"/>
    </w:p>
    <w:p w14:paraId="153F71A6" w14:textId="77777777" w:rsidR="004C2447" w:rsidRDefault="004C2447" w:rsidP="00156B29">
      <w:pPr>
        <w:spacing w:before="120" w:after="120" w:line="240" w:lineRule="auto"/>
        <w:rPr>
          <w:rFonts w:cs="Calibri"/>
        </w:rPr>
      </w:pPr>
      <w:r>
        <w:rPr>
          <w:rFonts w:cs="Calibri"/>
        </w:rPr>
        <w:t>Conf</w:t>
      </w:r>
      <w:r w:rsidRPr="00445CF8">
        <w:rPr>
          <w:rFonts w:cs="Calibri"/>
        </w:rPr>
        <w:t>igure the IP addresses of the eth0 interfaces of the PCs as shown in</w:t>
      </w:r>
      <w:r>
        <w:rPr>
          <w:rFonts w:cs="Calibri"/>
        </w:rPr>
        <w:t xml:space="preserve"> Table 2.1.</w:t>
      </w:r>
    </w:p>
    <w:p w14:paraId="3DF7AD98" w14:textId="2C3AFE6A" w:rsidR="004C2447" w:rsidRDefault="004C2447" w:rsidP="00D235A4">
      <w:pPr>
        <w:pStyle w:val="Exer-Text"/>
        <w:numPr>
          <w:ilvl w:val="0"/>
          <w:numId w:val="27"/>
        </w:numPr>
        <w:spacing w:before="120" w:after="120" w:line="240" w:lineRule="auto"/>
        <w:rPr>
          <w:rFonts w:cs="Calibri"/>
        </w:rPr>
      </w:pPr>
      <w:r w:rsidRPr="00445CF8">
        <w:rPr>
          <w:rFonts w:cs="Calibri"/>
        </w:rPr>
        <w:t xml:space="preserve">For each PC, open a console and check </w:t>
      </w:r>
      <w:r w:rsidR="00882E9E">
        <w:rPr>
          <w:rFonts w:cs="Calibri"/>
        </w:rPr>
        <w:t xml:space="preserve">the IP configuration of interface </w:t>
      </w:r>
      <w:r w:rsidR="00882E9E" w:rsidRPr="00882E9E">
        <w:rPr>
          <w:rFonts w:cs="Calibri"/>
          <w:i/>
        </w:rPr>
        <w:t>eth0</w:t>
      </w:r>
      <w:r w:rsidR="00882E9E">
        <w:rPr>
          <w:rFonts w:cs="Calibri"/>
        </w:rPr>
        <w:t xml:space="preserve">. </w:t>
      </w:r>
      <w:r w:rsidRPr="00445CF8">
        <w:rPr>
          <w:rFonts w:cs="Calibri"/>
        </w:rPr>
        <w:t>For PC1, this is done by typing the command</w:t>
      </w:r>
    </w:p>
    <w:p w14:paraId="55362D35" w14:textId="63E4C765" w:rsidR="004C2447" w:rsidRPr="00156B29" w:rsidRDefault="004C2447" w:rsidP="00156B29">
      <w:pPr>
        <w:pStyle w:val="Code"/>
        <w:spacing w:before="120" w:after="120"/>
        <w:ind w:left="720"/>
        <w:rPr>
          <w:b/>
          <w:shd w:val="clear" w:color="auto" w:fill="F2F2F2" w:themeFill="background1" w:themeFillShade="F2"/>
        </w:rPr>
      </w:pPr>
      <w:r w:rsidRPr="007E65B2">
        <w:rPr>
          <w:rStyle w:val="CodeChar"/>
        </w:rPr>
        <w:t xml:space="preserve">PC1:~# </w:t>
      </w:r>
      <w:r w:rsidRPr="007E65B2">
        <w:rPr>
          <w:rStyle w:val="CodeBoldChar"/>
        </w:rPr>
        <w:t>ip addr show eth0</w:t>
      </w:r>
    </w:p>
    <w:p w14:paraId="1A71322F" w14:textId="1F89F654" w:rsidR="004C2447" w:rsidRDefault="00882E9E" w:rsidP="00156B29">
      <w:pPr>
        <w:spacing w:before="120" w:after="120" w:line="240" w:lineRule="auto"/>
        <w:ind w:left="360"/>
      </w:pPr>
      <w:r w:rsidRPr="00D235A4">
        <w:t xml:space="preserve">If no IPv4 addresses are configured, proceed to Step 2. </w:t>
      </w:r>
      <w:r w:rsidR="004C2447" w:rsidRPr="00D235A4">
        <w:t xml:space="preserve">If the IP addresses of the PCs are </w:t>
      </w:r>
      <w:r w:rsidRPr="00D235A4">
        <w:t>configured</w:t>
      </w:r>
      <w:r>
        <w:t xml:space="preserve"> and are </w:t>
      </w:r>
      <w:r w:rsidR="004C2447">
        <w:t xml:space="preserve">different from Table 2.1, flush the existing addresses with the command </w:t>
      </w:r>
    </w:p>
    <w:p w14:paraId="6C398143" w14:textId="08A4E52A" w:rsidR="00D235A4" w:rsidRDefault="004C2447" w:rsidP="00D235A4">
      <w:pPr>
        <w:pStyle w:val="Code"/>
        <w:spacing w:before="120" w:after="120"/>
        <w:ind w:left="720"/>
        <w:rPr>
          <w:rStyle w:val="CodeBoldChar"/>
        </w:rPr>
      </w:pPr>
      <w:r w:rsidRPr="007E65B2">
        <w:rPr>
          <w:rStyle w:val="CodeChar"/>
        </w:rPr>
        <w:t xml:space="preserve">PC1:~# </w:t>
      </w:r>
      <w:r w:rsidRPr="007E65B2">
        <w:rPr>
          <w:rStyle w:val="CodeBoldChar"/>
        </w:rPr>
        <w:t>sudo ip addr flush dev eth0</w:t>
      </w:r>
    </w:p>
    <w:p w14:paraId="38F824CB" w14:textId="77777777" w:rsidR="00D235A4" w:rsidRPr="00D235A4" w:rsidRDefault="00D235A4" w:rsidP="00D235A4">
      <w:pPr>
        <w:rPr>
          <w:shd w:val="clear" w:color="auto" w:fill="F2F2F2" w:themeFill="background1" w:themeFillShade="F2"/>
        </w:rPr>
      </w:pP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64"/>
        <w:gridCol w:w="8064"/>
      </w:tblGrid>
      <w:tr w:rsidR="004C2447" w:rsidRPr="002C19BF" w14:paraId="3A0538A1" w14:textId="77777777" w:rsidTr="004C2447">
        <w:trPr>
          <w:jc w:val="right"/>
        </w:trPr>
        <w:tc>
          <w:tcPr>
            <w:tcW w:w="864" w:type="dxa"/>
            <w:tcBorders>
              <w:top w:val="nil"/>
              <w:left w:val="double" w:sz="4" w:space="0" w:color="5B9BD5" w:themeColor="accent1"/>
              <w:bottom w:val="nil"/>
              <w:right w:val="nil"/>
            </w:tcBorders>
            <w:shd w:val="clear" w:color="auto" w:fill="DEEAF6" w:themeFill="accent1" w:themeFillTint="33"/>
          </w:tcPr>
          <w:p w14:paraId="0A689631" w14:textId="77777777" w:rsidR="004C2447" w:rsidRPr="002C19BF" w:rsidRDefault="004C2447" w:rsidP="004C2447">
            <w:pPr>
              <w:pStyle w:val="Exer-Text"/>
              <w:spacing w:after="160" w:line="259" w:lineRule="auto"/>
            </w:pPr>
            <w:r w:rsidRPr="002C19BF">
              <w:rPr>
                <w:noProof/>
              </w:rPr>
              <w:drawing>
                <wp:anchor distT="0" distB="0" distL="114300" distR="114300" simplePos="0" relativeHeight="251661312" behindDoc="0" locked="0" layoutInCell="1" allowOverlap="1" wp14:anchorId="0132507D" wp14:editId="02468170">
                  <wp:simplePos x="0" y="0"/>
                  <wp:positionH relativeFrom="margin">
                    <wp:posOffset>76200</wp:posOffset>
                  </wp:positionH>
                  <wp:positionV relativeFrom="paragraph">
                    <wp:posOffset>-455295</wp:posOffset>
                  </wp:positionV>
                  <wp:extent cx="304800" cy="304800"/>
                  <wp:effectExtent l="0" t="0" r="0"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695697AA" w14:textId="77777777" w:rsidR="004C2447" w:rsidRPr="002C19BF" w:rsidRDefault="004C2447" w:rsidP="00156B29">
            <w:pPr>
              <w:pStyle w:val="Exer-Text"/>
              <w:spacing w:before="120" w:after="120"/>
            </w:pPr>
            <w:r>
              <w:rPr>
                <w:b/>
              </w:rPr>
              <w:t>Flushing IP addresses from an interface</w:t>
            </w:r>
            <w:r>
              <w:rPr>
                <w:b/>
              </w:rPr>
              <w:br/>
            </w:r>
            <w:r w:rsidRPr="002C19BF">
              <w:t xml:space="preserve">If you </w:t>
            </w:r>
            <w:r>
              <w:t>configure</w:t>
            </w:r>
            <w:r w:rsidRPr="002C19BF">
              <w:t xml:space="preserve"> an IP address to an interface </w:t>
            </w:r>
            <w:r>
              <w:t xml:space="preserve">where an </w:t>
            </w:r>
            <w:r w:rsidRPr="002C19BF">
              <w:t xml:space="preserve">IP address </w:t>
            </w:r>
            <w:r>
              <w:t xml:space="preserve">is already configured </w:t>
            </w:r>
            <w:r w:rsidRPr="002C19BF">
              <w:t xml:space="preserve">(shown by command </w:t>
            </w:r>
            <w:r w:rsidRPr="00445CF8">
              <w:rPr>
                <w:rFonts w:ascii="Consolas" w:hAnsi="Consolas" w:cs="Consolas"/>
              </w:rPr>
              <w:t>ip address show</w:t>
            </w:r>
            <w:r>
              <w:t>),</w:t>
            </w:r>
            <w:r w:rsidRPr="002C19BF">
              <w:t xml:space="preserve"> the new address does not </w:t>
            </w:r>
            <w:r w:rsidRPr="000C2D6F">
              <w:rPr>
                <w:i/>
                <w:iCs/>
              </w:rPr>
              <w:t>replace</w:t>
            </w:r>
            <w:r w:rsidRPr="002C19BF">
              <w:t xml:space="preserve"> the old address</w:t>
            </w:r>
            <w:r>
              <w:t>. R</w:t>
            </w:r>
            <w:r w:rsidRPr="002C19BF">
              <w:t xml:space="preserve">ather, </w:t>
            </w:r>
            <w:r>
              <w:t xml:space="preserve">the </w:t>
            </w:r>
            <w:r w:rsidRPr="00445CF8">
              <w:t xml:space="preserve">new address is added </w:t>
            </w:r>
            <w:r w:rsidRPr="00445CF8">
              <w:rPr>
                <w:iCs/>
              </w:rPr>
              <w:t>as</w:t>
            </w:r>
            <w:r>
              <w:rPr>
                <w:i/>
                <w:iCs/>
              </w:rPr>
              <w:t xml:space="preserve"> </w:t>
            </w:r>
            <w:r w:rsidRPr="002C19BF">
              <w:t xml:space="preserve">a second address to the interface. </w:t>
            </w:r>
            <w:r>
              <w:t>The command</w:t>
            </w:r>
            <w:r w:rsidRPr="002C19BF">
              <w:t xml:space="preserve"> </w:t>
            </w:r>
            <w:r w:rsidRPr="00445CF8">
              <w:rPr>
                <w:rFonts w:cs="Consolas"/>
              </w:rPr>
              <w:t xml:space="preserve">sudo </w:t>
            </w:r>
            <w:r w:rsidRPr="00E04119">
              <w:rPr>
                <w:rStyle w:val="Code-BlockChar"/>
              </w:rPr>
              <w:t>ip addr flush</w:t>
            </w:r>
            <w:r w:rsidRPr="002C19BF">
              <w:t xml:space="preserve"> </w:t>
            </w:r>
            <w:r>
              <w:t xml:space="preserve">removes all configured IP addresses. </w:t>
            </w:r>
          </w:p>
        </w:tc>
      </w:tr>
    </w:tbl>
    <w:p w14:paraId="755A47E9" w14:textId="77777777" w:rsidR="004C2447" w:rsidRDefault="004C2447" w:rsidP="004C2447">
      <w:pPr>
        <w:pStyle w:val="Exer-Text"/>
      </w:pPr>
    </w:p>
    <w:p w14:paraId="2385A42A" w14:textId="6D985D8A" w:rsidR="004C2447" w:rsidRDefault="0087507A" w:rsidP="00D235A4">
      <w:pPr>
        <w:pStyle w:val="Exer-Text"/>
        <w:numPr>
          <w:ilvl w:val="0"/>
          <w:numId w:val="27"/>
        </w:numPr>
        <w:spacing w:before="120" w:after="120" w:line="240" w:lineRule="auto"/>
      </w:pPr>
      <w:r>
        <w:t>C</w:t>
      </w:r>
      <w:r w:rsidR="004C2447">
        <w:t>onfigure the addresses on all PCs. On PC1, the command is</w:t>
      </w:r>
    </w:p>
    <w:p w14:paraId="3211CAEE" w14:textId="1DBC8270" w:rsidR="004C2447" w:rsidRPr="00156B29" w:rsidRDefault="004C2447" w:rsidP="00156B29">
      <w:pPr>
        <w:pStyle w:val="Code"/>
        <w:spacing w:before="120" w:after="120"/>
        <w:ind w:left="720"/>
        <w:rPr>
          <w:b/>
          <w:shd w:val="clear" w:color="auto" w:fill="F2F2F2" w:themeFill="background1" w:themeFillShade="F2"/>
        </w:rPr>
      </w:pPr>
      <w:r w:rsidRPr="007E65B2">
        <w:rPr>
          <w:rStyle w:val="CodeChar"/>
        </w:rPr>
        <w:t xml:space="preserve">PC1:~# </w:t>
      </w:r>
      <w:r w:rsidRPr="007E65B2">
        <w:rPr>
          <w:rStyle w:val="CodeBoldChar"/>
        </w:rPr>
        <w:t>sudo ip addr add 10.0.1.11/24 dev eth0</w:t>
      </w:r>
    </w:p>
    <w:p w14:paraId="6FA2CAE0" w14:textId="77777777" w:rsidR="004C2447" w:rsidRDefault="004C2447" w:rsidP="00D235A4">
      <w:pPr>
        <w:pStyle w:val="Exer-Text"/>
        <w:numPr>
          <w:ilvl w:val="0"/>
          <w:numId w:val="27"/>
        </w:numPr>
        <w:spacing w:before="120" w:after="120" w:line="240" w:lineRule="auto"/>
      </w:pPr>
      <w:r>
        <w:t xml:space="preserve">If the IP addresses are configured correctly, all machines should be able to ping each other. Verify this by pinging all other PCs from </w:t>
      </w:r>
      <w:r w:rsidRPr="00445CF8">
        <w:rPr>
          <w:i/>
        </w:rPr>
        <w:t>PC1</w:t>
      </w:r>
      <w:r>
        <w:t xml:space="preserve">. </w:t>
      </w:r>
    </w:p>
    <w:p w14:paraId="534DD8FA" w14:textId="3F992A7B" w:rsidR="004C2447" w:rsidRDefault="004C2447" w:rsidP="00156B29">
      <w:pPr>
        <w:pStyle w:val="Code"/>
        <w:spacing w:before="120"/>
        <w:ind w:left="720"/>
        <w:rPr>
          <w:rStyle w:val="CodeChar"/>
        </w:rPr>
      </w:pPr>
      <w:r w:rsidRPr="007E65B2">
        <w:rPr>
          <w:rStyle w:val="CodeChar"/>
        </w:rPr>
        <w:t xml:space="preserve">PC1:~# </w:t>
      </w:r>
      <w:r>
        <w:rPr>
          <w:rStyle w:val="CodeBoldChar"/>
        </w:rPr>
        <w:t>ping -c2 10.0.1.</w:t>
      </w:r>
      <w:r w:rsidR="00313586">
        <w:rPr>
          <w:rStyle w:val="CodeBoldChar"/>
        </w:rPr>
        <w:t>2</w:t>
      </w:r>
      <w:r>
        <w:rPr>
          <w:rStyle w:val="CodeBoldChar"/>
        </w:rPr>
        <w:t>2</w:t>
      </w:r>
      <w:r w:rsidRPr="005F0826">
        <w:rPr>
          <w:rStyle w:val="CodeChar"/>
        </w:rPr>
        <w:t xml:space="preserve"> </w:t>
      </w:r>
    </w:p>
    <w:p w14:paraId="6C89D459" w14:textId="06F3DBEF" w:rsidR="004C2447" w:rsidRPr="007E65B2" w:rsidRDefault="004C2447" w:rsidP="00156B29">
      <w:pPr>
        <w:pStyle w:val="Code"/>
        <w:spacing w:before="120"/>
        <w:ind w:left="720"/>
        <w:rPr>
          <w:rStyle w:val="CodeBoldChar"/>
          <w:rFonts w:eastAsia="SimSun" w:cs="Times New Roman"/>
          <w:noProof/>
          <w:szCs w:val="20"/>
        </w:rPr>
      </w:pPr>
      <w:r w:rsidRPr="007E65B2">
        <w:rPr>
          <w:rStyle w:val="CodeChar"/>
        </w:rPr>
        <w:t xml:space="preserve">PC1:~# </w:t>
      </w:r>
      <w:r>
        <w:rPr>
          <w:rStyle w:val="CodeBoldChar"/>
        </w:rPr>
        <w:t>ping -c2 10.0.1.</w:t>
      </w:r>
      <w:r w:rsidR="00313586">
        <w:rPr>
          <w:rStyle w:val="CodeBoldChar"/>
        </w:rPr>
        <w:t>3</w:t>
      </w:r>
      <w:r>
        <w:rPr>
          <w:rStyle w:val="CodeBoldChar"/>
        </w:rPr>
        <w:t>3</w:t>
      </w:r>
    </w:p>
    <w:p w14:paraId="6B73CE59" w14:textId="659DD14F" w:rsidR="004C2447" w:rsidRPr="00156B29" w:rsidRDefault="004C2447" w:rsidP="00156B29">
      <w:pPr>
        <w:pStyle w:val="Code"/>
        <w:spacing w:before="120"/>
        <w:ind w:left="720"/>
        <w:rPr>
          <w:rFonts w:eastAsia="SimSun" w:cs="Times New Roman"/>
          <w:b/>
          <w:noProof/>
          <w:szCs w:val="20"/>
          <w:shd w:val="clear" w:color="auto" w:fill="F2F2F2" w:themeFill="background1" w:themeFillShade="F2"/>
        </w:rPr>
      </w:pPr>
      <w:r w:rsidRPr="007E65B2">
        <w:rPr>
          <w:rStyle w:val="CodeChar"/>
        </w:rPr>
        <w:t xml:space="preserve">PC1:~# </w:t>
      </w:r>
      <w:r>
        <w:rPr>
          <w:rStyle w:val="CodeBoldChar"/>
        </w:rPr>
        <w:t>ping -c2 10.0.1.</w:t>
      </w:r>
      <w:r w:rsidR="00313586">
        <w:rPr>
          <w:rStyle w:val="CodeBoldChar"/>
        </w:rPr>
        <w:t>4</w:t>
      </w:r>
      <w:r>
        <w:rPr>
          <w:rStyle w:val="CodeBoldChar"/>
        </w:rPr>
        <w:t>4</w:t>
      </w:r>
    </w:p>
    <w:p w14:paraId="54C010F6" w14:textId="77777777" w:rsidR="004C2447" w:rsidRDefault="004C2447" w:rsidP="004C2447">
      <w:pPr>
        <w:pStyle w:val="Exer-Text"/>
        <w:ind w:left="86"/>
      </w:pP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064"/>
      </w:tblGrid>
      <w:tr w:rsidR="004C2447" w:rsidRPr="00031701" w14:paraId="75B875A2" w14:textId="77777777" w:rsidTr="004C2447">
        <w:trPr>
          <w:cantSplit/>
          <w:jc w:val="right"/>
        </w:trPr>
        <w:tc>
          <w:tcPr>
            <w:tcW w:w="810" w:type="dxa"/>
            <w:tcBorders>
              <w:top w:val="nil"/>
              <w:left w:val="double" w:sz="4" w:space="0" w:color="5B9BD5" w:themeColor="accent1"/>
              <w:bottom w:val="nil"/>
              <w:right w:val="nil"/>
            </w:tcBorders>
            <w:shd w:val="clear" w:color="auto" w:fill="DEEAF6" w:themeFill="accent1" w:themeFillTint="33"/>
          </w:tcPr>
          <w:p w14:paraId="6757851B" w14:textId="77777777" w:rsidR="004C2447" w:rsidRPr="00031701" w:rsidRDefault="004C2447" w:rsidP="004C2447">
            <w:pPr>
              <w:pStyle w:val="Exer-Text"/>
              <w:ind w:left="86"/>
            </w:pPr>
            <w:r w:rsidRPr="00031701">
              <w:rPr>
                <w:noProof/>
              </w:rPr>
              <w:lastRenderedPageBreak/>
              <w:drawing>
                <wp:anchor distT="0" distB="0" distL="114300" distR="114300" simplePos="0" relativeHeight="251660288" behindDoc="0" locked="0" layoutInCell="1" allowOverlap="1" wp14:anchorId="65E057BD" wp14:editId="6A92DFE2">
                  <wp:simplePos x="0" y="0"/>
                  <wp:positionH relativeFrom="margin">
                    <wp:posOffset>76200</wp:posOffset>
                  </wp:positionH>
                  <wp:positionV relativeFrom="paragraph">
                    <wp:posOffset>-455295</wp:posOffset>
                  </wp:positionV>
                  <wp:extent cx="304800" cy="304800"/>
                  <wp:effectExtent l="0" t="0" r="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239A518D" w14:textId="4E2E69CE" w:rsidR="004C2447" w:rsidRDefault="004C2447" w:rsidP="00156B29">
            <w:pPr>
              <w:pStyle w:val="NoSpacing"/>
              <w:spacing w:before="120" w:after="120"/>
            </w:pPr>
            <w:r>
              <w:rPr>
                <w:b/>
              </w:rPr>
              <w:t>Adding a broadcast address to an interface</w:t>
            </w:r>
            <w:r w:rsidRPr="00031701">
              <w:rPr>
                <w:b/>
              </w:rPr>
              <w:br/>
            </w:r>
            <w:r w:rsidRPr="001638C7">
              <w:t xml:space="preserve">The command sudo </w:t>
            </w:r>
            <w:r w:rsidRPr="001638C7">
              <w:rPr>
                <w:rStyle w:val="Code-NoShadeChar"/>
              </w:rPr>
              <w:t>ip addr add</w:t>
            </w:r>
            <w:r w:rsidRPr="001638C7">
              <w:t xml:space="preserve"> does not automatically configure the broadcast address of an interface (even though the CIDR prefix length implies it). To add a broadcast address, in addition to the IP address, you need to add</w:t>
            </w:r>
            <w:r w:rsidRPr="001638C7">
              <w:br/>
            </w:r>
            <w:r w:rsidRPr="001638C7">
              <w:rPr>
                <w:rStyle w:val="Code-NoShadeChar"/>
              </w:rPr>
              <w:t>`brd +’</w:t>
            </w:r>
            <w:r w:rsidRPr="001638C7">
              <w:t xml:space="preserve"> , as shown here</w:t>
            </w:r>
          </w:p>
          <w:p w14:paraId="7237418C" w14:textId="77777777" w:rsidR="004C2447" w:rsidRPr="001638C7" w:rsidRDefault="004C2447" w:rsidP="00156B29">
            <w:pPr>
              <w:pStyle w:val="Code-NoShade"/>
              <w:spacing w:before="120" w:after="120"/>
              <w:rPr>
                <w:rStyle w:val="Emphasis"/>
              </w:rPr>
            </w:pPr>
            <w:r w:rsidRPr="001638C7">
              <w:rPr>
                <w:rStyle w:val="Emphasis"/>
              </w:rPr>
              <w:t>sudo ip addr add 10.0.1.14/24 brd + dev eth0</w:t>
            </w:r>
          </w:p>
          <w:p w14:paraId="4CDA81F5" w14:textId="77777777" w:rsidR="004C2447" w:rsidRPr="00031701" w:rsidRDefault="004C2447" w:rsidP="00156B29">
            <w:pPr>
              <w:pStyle w:val="Exer-Text"/>
              <w:spacing w:before="120" w:after="120"/>
              <w:ind w:left="86"/>
              <w:rPr>
                <w:bCs/>
              </w:rPr>
            </w:pPr>
            <w:r>
              <w:rPr>
                <w:bCs/>
              </w:rPr>
              <w:t xml:space="preserve">Since broadcast addresses other than the local address 255.255.255.255 are rarely used, omitting the broadcast address from the IP configuration has generally no negative consequences. </w:t>
            </w:r>
          </w:p>
        </w:tc>
      </w:tr>
      <w:bookmarkEnd w:id="26"/>
      <w:bookmarkEnd w:id="27"/>
      <w:bookmarkEnd w:id="28"/>
      <w:bookmarkEnd w:id="29"/>
    </w:tbl>
    <w:p w14:paraId="56EBBC56" w14:textId="31DC09F6" w:rsidR="004C2447" w:rsidRDefault="004C2447" w:rsidP="004C2447">
      <w:pPr>
        <w:pStyle w:val="Exer-Text"/>
        <w:ind w:left="1440"/>
        <w:rPr>
          <w:rFonts w:eastAsia="SimSun"/>
        </w:rPr>
      </w:pPr>
    </w:p>
    <w:p w14:paraId="6176FF94" w14:textId="2D37A91C" w:rsidR="00B068AC" w:rsidRDefault="00B068AC" w:rsidP="00B068AC"/>
    <w:p w14:paraId="4B5F5091" w14:textId="77777777" w:rsidR="00B068AC" w:rsidRPr="00B068AC" w:rsidRDefault="00B068AC" w:rsidP="00B068AC"/>
    <w:p w14:paraId="2CA5099B" w14:textId="2BA3590E" w:rsidR="004C2447" w:rsidRDefault="004C2447" w:rsidP="004C2447">
      <w:pPr>
        <w:pStyle w:val="Heading2"/>
      </w:pPr>
      <w:bookmarkStart w:id="33" w:name="_Toc536726794"/>
      <w:bookmarkStart w:id="34" w:name="_Toc60396224"/>
      <w:r w:rsidRPr="004C2B23">
        <w:lastRenderedPageBreak/>
        <w:t xml:space="preserve">Part </w:t>
      </w:r>
      <w:r w:rsidR="00D730F3">
        <w:t>2</w:t>
      </w:r>
      <w:r w:rsidRPr="004C2B23">
        <w:t>. Address Resolution Protocol (ARP)</w:t>
      </w:r>
      <w:bookmarkEnd w:id="33"/>
      <w:bookmarkEnd w:id="34"/>
    </w:p>
    <w:p w14:paraId="526E5B65" w14:textId="16BDC208" w:rsidR="004C2447" w:rsidRDefault="004C2447" w:rsidP="00156B29">
      <w:pPr>
        <w:spacing w:before="120" w:after="120" w:line="240" w:lineRule="auto"/>
      </w:pPr>
      <w:r w:rsidRPr="004C2B23">
        <w:t>This part of this</w:t>
      </w:r>
      <w:r>
        <w:t xml:space="preserve"> lab</w:t>
      </w:r>
      <w:r w:rsidRPr="004C2B23">
        <w:t xml:space="preserve"> explores the operation of the Address Resolution Protocol (ARP) that resolves a MAC address for a given IPv4 address. The results of the address resolution are stored in a </w:t>
      </w:r>
      <w:r w:rsidR="001C4E34">
        <w:t>neighbor cache</w:t>
      </w:r>
      <w:r w:rsidRPr="004C2B23">
        <w:t>, also referred to as the ARP cache. The lab exercises use the Linux command</w:t>
      </w:r>
      <w:r>
        <w:t xml:space="preserve"> </w:t>
      </w:r>
      <w:r w:rsidRPr="00FA6845">
        <w:rPr>
          <w:rFonts w:ascii="Consolas" w:hAnsi="Consolas" w:cs="Consolas"/>
        </w:rPr>
        <w:t>ip</w:t>
      </w:r>
      <w:r>
        <w:rPr>
          <w:rFonts w:ascii="Consolas" w:hAnsi="Consolas" w:cs="Consolas"/>
        </w:rPr>
        <w:t xml:space="preserve"> neighbor</w:t>
      </w:r>
      <w:r w:rsidRPr="00FA6845">
        <w:rPr>
          <w:rFonts w:ascii="Consolas" w:hAnsi="Consolas" w:cs="Consolas"/>
        </w:rPr>
        <w:t xml:space="preserve"> </w:t>
      </w:r>
      <w:r w:rsidRPr="00FA6845">
        <w:t xml:space="preserve">for </w:t>
      </w:r>
      <w:r>
        <w:t>manipulating</w:t>
      </w:r>
      <w:r w:rsidRPr="00FA6845">
        <w:t xml:space="preserve"> the contents of the </w:t>
      </w:r>
      <w:r w:rsidR="001C4E34">
        <w:t>neighbor cache</w:t>
      </w:r>
      <w:r>
        <w:t xml:space="preserve">, which, in the context of IPv4, is also called </w:t>
      </w:r>
      <w:r w:rsidRPr="00FA6845">
        <w:t xml:space="preserve">ARP </w:t>
      </w:r>
      <w:r w:rsidR="003B202C">
        <w:t>cache</w:t>
      </w:r>
      <w:r w:rsidRPr="00FA6845">
        <w:t xml:space="preserve">. The relevant applications of </w:t>
      </w:r>
      <w:r>
        <w:t xml:space="preserve">the </w:t>
      </w:r>
      <w:r w:rsidRPr="00FA6845">
        <w:rPr>
          <w:rFonts w:ascii="Consolas" w:hAnsi="Consolas" w:cs="Consolas"/>
        </w:rPr>
        <w:t>ip</w:t>
      </w:r>
      <w:r>
        <w:rPr>
          <w:rFonts w:ascii="Consolas" w:hAnsi="Consolas" w:cs="Consolas"/>
        </w:rPr>
        <w:t xml:space="preserve"> neighbor </w:t>
      </w:r>
      <w:r w:rsidRPr="00FA6845">
        <w:t>command are</w:t>
      </w:r>
      <w:r w:rsidRPr="004C2B23">
        <w:t xml:space="preserve"> listed below</w:t>
      </w:r>
      <w:r>
        <w:t>.</w:t>
      </w:r>
    </w:p>
    <w:tbl>
      <w:tblPr>
        <w:tblStyle w:val="TableGrid"/>
        <w:tblW w:w="9360" w:type="dxa"/>
        <w:jc w:val="right"/>
        <w:tblLook w:val="04A0" w:firstRow="1" w:lastRow="0" w:firstColumn="1" w:lastColumn="0" w:noHBand="0" w:noVBand="1"/>
      </w:tblPr>
      <w:tblGrid>
        <w:gridCol w:w="9360"/>
      </w:tblGrid>
      <w:tr w:rsidR="004C2447" w14:paraId="35CCE99E" w14:textId="77777777" w:rsidTr="004C2447">
        <w:trPr>
          <w:jc w:val="right"/>
        </w:trPr>
        <w:tc>
          <w:tcPr>
            <w:tcW w:w="9360" w:type="dxa"/>
            <w:tcBorders>
              <w:top w:val="nil"/>
              <w:left w:val="nil"/>
              <w:bottom w:val="nil"/>
              <w:right w:val="nil"/>
            </w:tcBorders>
            <w:shd w:val="clear" w:color="auto" w:fill="DEEAF6" w:themeFill="accent1" w:themeFillTint="33"/>
          </w:tcPr>
          <w:p w14:paraId="6EB51498" w14:textId="77777777" w:rsidR="004C2447" w:rsidRDefault="004C2447" w:rsidP="004C2447">
            <w:pPr>
              <w:pStyle w:val="NoSpacing"/>
            </w:pPr>
          </w:p>
          <w:p w14:paraId="33E4026E" w14:textId="20FCB5A0" w:rsidR="004C2447" w:rsidRDefault="004C2447" w:rsidP="004C2447">
            <w:pPr>
              <w:pStyle w:val="NoSpacing"/>
              <w:rPr>
                <w:b/>
                <w:bCs/>
                <w:u w:val="single"/>
              </w:rPr>
            </w:pPr>
            <w:r w:rsidRPr="001C0845">
              <w:rPr>
                <w:b/>
                <w:bCs/>
                <w:sz w:val="24"/>
                <w:szCs w:val="28"/>
                <w:u w:val="single"/>
              </w:rPr>
              <w:t xml:space="preserve">Manipulating the </w:t>
            </w:r>
            <w:r w:rsidR="001C4E34">
              <w:rPr>
                <w:b/>
                <w:bCs/>
                <w:sz w:val="24"/>
                <w:szCs w:val="28"/>
                <w:u w:val="single"/>
              </w:rPr>
              <w:t>neighbor cache</w:t>
            </w:r>
            <w:r w:rsidRPr="0049082E">
              <w:rPr>
                <w:b/>
                <w:bCs/>
                <w:u w:val="single"/>
              </w:rPr>
              <w:t>:</w:t>
            </w:r>
          </w:p>
          <w:p w14:paraId="4D3E0F80" w14:textId="77777777" w:rsidR="004C2447" w:rsidRDefault="004C2447" w:rsidP="004C2447"/>
          <w:p w14:paraId="60E57DA9" w14:textId="77777777" w:rsidR="004C2447" w:rsidRPr="001246C2" w:rsidRDefault="004C2447" w:rsidP="004C2447">
            <w:pPr>
              <w:rPr>
                <w:rStyle w:val="CodeBoldChar"/>
              </w:rPr>
            </w:pPr>
            <w:r w:rsidRPr="001246C2">
              <w:rPr>
                <w:rStyle w:val="Emphasis"/>
              </w:rPr>
              <w:t>ip neigh</w:t>
            </w:r>
            <w:r>
              <w:rPr>
                <w:rStyle w:val="Emphasis"/>
              </w:rPr>
              <w:br/>
            </w:r>
            <w:r w:rsidRPr="001246C2">
              <w:rPr>
                <w:rStyle w:val="Emphasis"/>
              </w:rPr>
              <w:t>ip -s neigh</w:t>
            </w:r>
            <w:r w:rsidRPr="001246C2">
              <w:rPr>
                <w:rStyle w:val="CodeBoldChar"/>
              </w:rPr>
              <w:t xml:space="preserve"> </w:t>
            </w:r>
          </w:p>
          <w:p w14:paraId="5F12A644" w14:textId="708289D3" w:rsidR="004C2447" w:rsidRDefault="004C2447" w:rsidP="004C2447">
            <w:pPr>
              <w:ind w:left="720"/>
            </w:pPr>
            <w:r>
              <w:t xml:space="preserve">Display the content of the </w:t>
            </w:r>
            <w:r w:rsidR="001C4E34">
              <w:t>neighbor cache</w:t>
            </w:r>
            <w:r>
              <w:t xml:space="preserve">. The “-s” option displays additional details. </w:t>
            </w:r>
            <w:r>
              <w:br/>
            </w:r>
          </w:p>
          <w:p w14:paraId="698171CA" w14:textId="77777777" w:rsidR="004C2447" w:rsidRPr="001246C2" w:rsidRDefault="004C2447" w:rsidP="004C2447">
            <w:pPr>
              <w:rPr>
                <w:rStyle w:val="Emphasis"/>
              </w:rPr>
            </w:pPr>
            <w:r w:rsidRPr="001246C2">
              <w:rPr>
                <w:rStyle w:val="Emphasis"/>
              </w:rPr>
              <w:t xml:space="preserve">sudo ip neigh del </w:t>
            </w:r>
            <w:r>
              <w:rPr>
                <w:rStyle w:val="Emphasis"/>
                <w:i/>
                <w:iCs/>
              </w:rPr>
              <w:t>&lt;ip-</w:t>
            </w:r>
            <w:r w:rsidRPr="001246C2">
              <w:rPr>
                <w:rStyle w:val="Emphasis"/>
                <w:i/>
                <w:iCs/>
              </w:rPr>
              <w:t>address&gt;</w:t>
            </w:r>
            <w:r w:rsidRPr="001246C2">
              <w:rPr>
                <w:rStyle w:val="Emphasis"/>
              </w:rPr>
              <w:t xml:space="preserve"> dev </w:t>
            </w:r>
            <w:r w:rsidRPr="001246C2">
              <w:rPr>
                <w:rStyle w:val="Emphasis"/>
                <w:i/>
                <w:iCs/>
              </w:rPr>
              <w:t>&lt;interface&gt;</w:t>
            </w:r>
          </w:p>
          <w:p w14:paraId="25F75296" w14:textId="045A52D4" w:rsidR="004C2447" w:rsidRDefault="004C2447" w:rsidP="004C2447">
            <w:pPr>
              <w:ind w:left="720"/>
            </w:pPr>
            <w:r>
              <w:t xml:space="preserve">Deletes an entry for IPv4 address </w:t>
            </w:r>
            <w:r>
              <w:rPr>
                <w:i/>
                <w:iCs/>
              </w:rPr>
              <w:t>&lt;ip-</w:t>
            </w:r>
            <w:r w:rsidRPr="001246C2">
              <w:rPr>
                <w:i/>
                <w:iCs/>
              </w:rPr>
              <w:t>address&gt;</w:t>
            </w:r>
            <w:r>
              <w:t xml:space="preserve"> for interface </w:t>
            </w:r>
            <w:r w:rsidRPr="001246C2">
              <w:rPr>
                <w:i/>
                <w:iCs/>
              </w:rPr>
              <w:t>&lt;interface&gt;</w:t>
            </w:r>
            <w:r>
              <w:t xml:space="preserve"> from the </w:t>
            </w:r>
            <w:r w:rsidR="001C4E34">
              <w:t>neighbor cache</w:t>
            </w:r>
            <w:r>
              <w:t>.</w:t>
            </w:r>
          </w:p>
          <w:p w14:paraId="1C28162B" w14:textId="77777777" w:rsidR="004C2447" w:rsidRDefault="004C2447" w:rsidP="004C2447">
            <w:pPr>
              <w:ind w:left="720"/>
            </w:pPr>
            <w:r>
              <w:t>Example:</w:t>
            </w:r>
          </w:p>
          <w:p w14:paraId="48E722A6" w14:textId="77777777" w:rsidR="004C2447" w:rsidRDefault="004C2447" w:rsidP="004C2447">
            <w:pPr>
              <w:pStyle w:val="Code-NoShade"/>
              <w:ind w:left="720"/>
            </w:pPr>
            <w:r>
              <w:t>sudo ip neigh del 10.0.1.12 dev eth0</w:t>
            </w:r>
            <w:r>
              <w:br/>
            </w:r>
          </w:p>
          <w:p w14:paraId="66290887" w14:textId="77777777" w:rsidR="004C2447" w:rsidRPr="00214E6E" w:rsidRDefault="004C2447" w:rsidP="004C2447">
            <w:pPr>
              <w:rPr>
                <w:rStyle w:val="Emphasis"/>
              </w:rPr>
            </w:pPr>
            <w:r w:rsidRPr="00214E6E">
              <w:rPr>
                <w:rStyle w:val="Emphasis"/>
              </w:rPr>
              <w:t xml:space="preserve">sudo ip neigh add </w:t>
            </w:r>
            <w:r w:rsidRPr="00214E6E">
              <w:rPr>
                <w:rStyle w:val="Emphasis"/>
                <w:i/>
                <w:iCs/>
              </w:rPr>
              <w:t>&lt;ip</w:t>
            </w:r>
            <w:r>
              <w:rPr>
                <w:rStyle w:val="Emphasis"/>
                <w:i/>
                <w:iCs/>
              </w:rPr>
              <w:t>-</w:t>
            </w:r>
            <w:r w:rsidRPr="00214E6E">
              <w:rPr>
                <w:rStyle w:val="Emphasis"/>
                <w:i/>
                <w:iCs/>
              </w:rPr>
              <w:t>address&gt;</w:t>
            </w:r>
            <w:r w:rsidRPr="00214E6E">
              <w:rPr>
                <w:rStyle w:val="Emphasis"/>
              </w:rPr>
              <w:t xml:space="preserve"> lladdr </w:t>
            </w:r>
            <w:r w:rsidRPr="00214E6E">
              <w:rPr>
                <w:rStyle w:val="Emphasis"/>
                <w:i/>
                <w:iCs/>
              </w:rPr>
              <w:t>&lt;</w:t>
            </w:r>
            <w:r>
              <w:rPr>
                <w:rStyle w:val="Emphasis"/>
                <w:i/>
                <w:iCs/>
              </w:rPr>
              <w:t>mac-</w:t>
            </w:r>
            <w:r w:rsidRPr="00214E6E">
              <w:rPr>
                <w:rStyle w:val="Emphasis"/>
                <w:i/>
                <w:iCs/>
              </w:rPr>
              <w:t>address&gt;</w:t>
            </w:r>
            <w:r w:rsidRPr="00214E6E">
              <w:rPr>
                <w:rStyle w:val="Emphasis"/>
              </w:rPr>
              <w:t xml:space="preserve"> dev </w:t>
            </w:r>
            <w:r w:rsidRPr="003F1F47">
              <w:rPr>
                <w:rStyle w:val="Emphasis"/>
                <w:i/>
                <w:iCs/>
              </w:rPr>
              <w:t>&lt;interface&gt;</w:t>
            </w:r>
            <w:r w:rsidRPr="00214E6E">
              <w:rPr>
                <w:rStyle w:val="Emphasis"/>
              </w:rPr>
              <w:t xml:space="preserve"> </w:t>
            </w:r>
          </w:p>
          <w:p w14:paraId="4F391528" w14:textId="598EE456" w:rsidR="004C2447" w:rsidRDefault="004C2447" w:rsidP="004C2447">
            <w:pPr>
              <w:ind w:left="720"/>
            </w:pPr>
            <w:r w:rsidRPr="008356BE">
              <w:rPr>
                <w:rFonts w:cs="Calibri"/>
              </w:rPr>
              <w:t>Adds a</w:t>
            </w:r>
            <w:r>
              <w:rPr>
                <w:rFonts w:cs="Calibri"/>
              </w:rPr>
              <w:t xml:space="preserve"> permanent</w:t>
            </w:r>
            <w:r w:rsidRPr="008356BE">
              <w:rPr>
                <w:rFonts w:cs="Calibri"/>
              </w:rPr>
              <w:t xml:space="preserve"> entry to the </w:t>
            </w:r>
            <w:r w:rsidR="001C4E34">
              <w:rPr>
                <w:rFonts w:cs="Calibri"/>
              </w:rPr>
              <w:t>neighbor cache</w:t>
            </w:r>
            <w:r>
              <w:rPr>
                <w:rFonts w:cs="Calibri"/>
              </w:rPr>
              <w:t xml:space="preserve">, which associates IPv4 address </w:t>
            </w:r>
            <w:r>
              <w:rPr>
                <w:rFonts w:cs="Calibri"/>
                <w:i/>
              </w:rPr>
              <w:t>&lt;ip-address&gt;</w:t>
            </w:r>
            <w:r w:rsidRPr="00F428F8">
              <w:rPr>
                <w:rFonts w:cs="Calibri"/>
              </w:rPr>
              <w:t xml:space="preserve"> </w:t>
            </w:r>
            <w:r w:rsidRPr="008356BE">
              <w:rPr>
                <w:rFonts w:cs="Calibri"/>
              </w:rPr>
              <w:t>with</w:t>
            </w:r>
            <w:r>
              <w:rPr>
                <w:rFonts w:cs="Calibri"/>
              </w:rPr>
              <w:t xml:space="preserve"> MAC address </w:t>
            </w:r>
            <w:r>
              <w:rPr>
                <w:rFonts w:cs="Calibri"/>
                <w:i/>
              </w:rPr>
              <w:t>&lt;mac-address&gt;</w:t>
            </w:r>
            <w:r w:rsidRPr="00F428F8">
              <w:rPr>
                <w:rFonts w:cs="Calibri"/>
              </w:rPr>
              <w:t xml:space="preserve"> </w:t>
            </w:r>
            <w:r w:rsidRPr="008356BE">
              <w:rPr>
                <w:rFonts w:cs="Calibri"/>
              </w:rPr>
              <w:t>on</w:t>
            </w:r>
            <w:r>
              <w:rPr>
                <w:rFonts w:cs="Calibri"/>
              </w:rPr>
              <w:t xml:space="preserve"> interface </w:t>
            </w:r>
            <w:r>
              <w:rPr>
                <w:rFonts w:cs="Calibri"/>
                <w:i/>
              </w:rPr>
              <w:t>&lt;interface&gt;</w:t>
            </w:r>
            <w:r>
              <w:rPr>
                <w:rFonts w:cs="Calibri"/>
              </w:rPr>
              <w:t>.</w:t>
            </w:r>
          </w:p>
          <w:p w14:paraId="5BED91DF" w14:textId="77777777" w:rsidR="004C2447" w:rsidRDefault="004C2447" w:rsidP="004C2447">
            <w:pPr>
              <w:ind w:left="720"/>
            </w:pPr>
            <w:r>
              <w:t>Example:</w:t>
            </w:r>
          </w:p>
          <w:p w14:paraId="4401F8E5" w14:textId="77777777" w:rsidR="004C2447" w:rsidRPr="00E353DE" w:rsidRDefault="004C2447" w:rsidP="004C2447">
            <w:pPr>
              <w:pStyle w:val="Code-NoShade"/>
              <w:ind w:left="720"/>
            </w:pPr>
            <w:r w:rsidRPr="00E353DE">
              <w:t xml:space="preserve">sudo ip neigh add 10.0.1.12 lladdr 82:b9:d4:40:64:01 dev eth0 </w:t>
            </w:r>
          </w:p>
          <w:p w14:paraId="1AB63DB7" w14:textId="77777777" w:rsidR="004C2447" w:rsidRDefault="004C2447" w:rsidP="004C2447">
            <w:pPr>
              <w:pStyle w:val="NoSpacing"/>
            </w:pPr>
          </w:p>
          <w:p w14:paraId="5C6A44C2" w14:textId="77777777" w:rsidR="004C2447" w:rsidRPr="00000BF2" w:rsidRDefault="004C2447" w:rsidP="004C2447">
            <w:pPr>
              <w:rPr>
                <w:rStyle w:val="Emphasis"/>
              </w:rPr>
            </w:pPr>
            <w:r w:rsidRPr="00000BF2">
              <w:rPr>
                <w:rStyle w:val="Emphasis"/>
              </w:rPr>
              <w:t xml:space="preserve">sudo ip neigh flush dev </w:t>
            </w:r>
            <w:r w:rsidRPr="001C0845">
              <w:rPr>
                <w:rStyle w:val="Emphasis"/>
                <w:i/>
                <w:iCs/>
              </w:rPr>
              <w:t>&lt;interface&gt;</w:t>
            </w:r>
          </w:p>
          <w:p w14:paraId="73DCB7EA" w14:textId="30FF842C" w:rsidR="004C2447" w:rsidRDefault="004C2447" w:rsidP="004C2447">
            <w:pPr>
              <w:ind w:left="720"/>
            </w:pPr>
            <w:r>
              <w:t xml:space="preserve">Delete all non-permanent entries for interface </w:t>
            </w:r>
            <w:r w:rsidRPr="001C0845">
              <w:rPr>
                <w:rStyle w:val="Code-NoShadeChar"/>
                <w:i/>
                <w:iCs/>
              </w:rPr>
              <w:t>&lt;interface&gt;</w:t>
            </w:r>
            <w:r>
              <w:t xml:space="preserve"> from the </w:t>
            </w:r>
            <w:r w:rsidR="001C4E34">
              <w:t>neighbor cache</w:t>
            </w:r>
            <w:r>
              <w:t>.</w:t>
            </w:r>
          </w:p>
          <w:p w14:paraId="75888C5B" w14:textId="77777777" w:rsidR="004C2447" w:rsidRDefault="004C2447" w:rsidP="004C2447">
            <w:pPr>
              <w:ind w:left="720"/>
            </w:pPr>
            <w:r>
              <w:t>Example:</w:t>
            </w:r>
          </w:p>
          <w:p w14:paraId="127D851C" w14:textId="77777777" w:rsidR="004C2447" w:rsidRPr="001C0845" w:rsidRDefault="004C2447" w:rsidP="004C2447">
            <w:pPr>
              <w:ind w:left="720"/>
              <w:rPr>
                <w:rStyle w:val="Code-NoShadeChar"/>
              </w:rPr>
            </w:pPr>
            <w:r w:rsidRPr="001C0845">
              <w:rPr>
                <w:rStyle w:val="Code-NoShadeChar"/>
              </w:rPr>
              <w:t>Sudo ip neigh flush dev eth0</w:t>
            </w:r>
          </w:p>
          <w:p w14:paraId="746834FF" w14:textId="77777777" w:rsidR="004C2447" w:rsidRDefault="004C2447" w:rsidP="004C2447">
            <w:pPr>
              <w:pStyle w:val="NoSpacing"/>
            </w:pPr>
            <w:r>
              <w:br/>
            </w:r>
            <w:r w:rsidRPr="003F1F47">
              <w:rPr>
                <w:rStyle w:val="Emphasis"/>
              </w:rPr>
              <w:t>sudo ip neigh flush all</w:t>
            </w:r>
          </w:p>
          <w:p w14:paraId="5CC612D2" w14:textId="6C65C936" w:rsidR="004C2447" w:rsidRDefault="004C2447" w:rsidP="004C2447">
            <w:pPr>
              <w:ind w:left="720"/>
            </w:pPr>
            <w:r>
              <w:t xml:space="preserve">Delete all non-permanent entries for all interfaces from the </w:t>
            </w:r>
            <w:r w:rsidR="001C4E34">
              <w:t>neighbor cache</w:t>
            </w:r>
            <w:r>
              <w:br/>
            </w:r>
          </w:p>
        </w:tc>
      </w:tr>
    </w:tbl>
    <w:p w14:paraId="04954A4B" w14:textId="77777777" w:rsidR="00156B29" w:rsidRDefault="00156B29" w:rsidP="004C2447">
      <w:pPr>
        <w:rPr>
          <w:highlight w:val="yellow"/>
        </w:rPr>
      </w:pPr>
    </w:p>
    <w:p w14:paraId="0E9E91F7" w14:textId="67DC9F29" w:rsidR="004C2447" w:rsidRDefault="004C2447" w:rsidP="004C2447">
      <w:pPr>
        <w:pStyle w:val="Heading3"/>
      </w:pPr>
      <w:bookmarkStart w:id="35" w:name="_Toc536726795"/>
      <w:bookmarkStart w:id="36" w:name="_Toc60396225"/>
      <w:r w:rsidRPr="00A47413">
        <w:t xml:space="preserve">Exercise </w:t>
      </w:r>
      <w:r w:rsidR="00D730F3">
        <w:t>2</w:t>
      </w:r>
      <w:r>
        <w:t>-a</w:t>
      </w:r>
      <w:r w:rsidRPr="00A47413">
        <w:t>. A simple experiment with ARP</w:t>
      </w:r>
      <w:bookmarkEnd w:id="35"/>
      <w:bookmarkEnd w:id="36"/>
    </w:p>
    <w:p w14:paraId="74525DAF" w14:textId="688CF174" w:rsidR="004C2447" w:rsidRDefault="004C2447" w:rsidP="00D235A4">
      <w:pPr>
        <w:spacing w:before="120" w:after="120" w:line="240" w:lineRule="auto"/>
      </w:pPr>
      <w:r>
        <w:t xml:space="preserve">The objective of this exercise is to observe when ARP messages are sent and how ARP updates the </w:t>
      </w:r>
      <w:r w:rsidR="001C4E34">
        <w:t>neighbor cache</w:t>
      </w:r>
      <w:r>
        <w:t xml:space="preserve">. </w:t>
      </w:r>
    </w:p>
    <w:p w14:paraId="7A52BA78" w14:textId="69F863A4" w:rsidR="004C2447" w:rsidRPr="008D0F7B" w:rsidRDefault="004C2447" w:rsidP="00D235A4">
      <w:pPr>
        <w:pStyle w:val="ListParagraph"/>
        <w:numPr>
          <w:ilvl w:val="0"/>
          <w:numId w:val="28"/>
        </w:numPr>
        <w:spacing w:before="120" w:after="120" w:line="240" w:lineRule="auto"/>
        <w:contextualSpacing w:val="0"/>
      </w:pPr>
      <w:r w:rsidRPr="004C2447">
        <w:t xml:space="preserve">On PC1, check the content of the </w:t>
      </w:r>
      <w:r w:rsidR="001C4E34">
        <w:t>neighbor cache</w:t>
      </w:r>
      <w:r w:rsidRPr="004C2447">
        <w:t xml:space="preserve"> with</w:t>
      </w:r>
    </w:p>
    <w:p w14:paraId="14F2E851" w14:textId="185E8892" w:rsidR="009C73FF" w:rsidRPr="00D235A4" w:rsidRDefault="004C2447" w:rsidP="00D235A4">
      <w:pPr>
        <w:pStyle w:val="Code"/>
        <w:spacing w:before="120" w:after="120"/>
        <w:ind w:left="720"/>
        <w:rPr>
          <w:b/>
          <w:shd w:val="clear" w:color="auto" w:fill="F2F2F2" w:themeFill="background1" w:themeFillShade="F2"/>
        </w:rPr>
      </w:pPr>
      <w:r w:rsidRPr="00C24A59">
        <w:rPr>
          <w:rStyle w:val="CodeChar"/>
        </w:rPr>
        <w:t xml:space="preserve">PC1:~# </w:t>
      </w:r>
      <w:r w:rsidRPr="008826C4">
        <w:rPr>
          <w:rStyle w:val="CodeBoldChar"/>
        </w:rPr>
        <w:t>ip -s neigh</w:t>
      </w:r>
    </w:p>
    <w:p w14:paraId="6ED536DD" w14:textId="63F04E26" w:rsidR="004C2447" w:rsidRDefault="004C2447" w:rsidP="00D235A4">
      <w:pPr>
        <w:pStyle w:val="Exer-Text"/>
        <w:spacing w:before="120" w:after="120" w:line="240" w:lineRule="auto"/>
        <w:ind w:left="360"/>
      </w:pPr>
      <w:r w:rsidRPr="004E5666">
        <w:t xml:space="preserve">and then delete all entries with </w:t>
      </w:r>
    </w:p>
    <w:p w14:paraId="046D5EF6" w14:textId="7DAA0534" w:rsidR="00BC4A20" w:rsidRPr="008826C4" w:rsidRDefault="004C2447" w:rsidP="00D235A4">
      <w:pPr>
        <w:pStyle w:val="Code"/>
        <w:spacing w:before="120" w:after="120"/>
        <w:ind w:left="720"/>
        <w:rPr>
          <w:rStyle w:val="CodeBoldChar"/>
        </w:rPr>
      </w:pPr>
      <w:r w:rsidRPr="00C24A59">
        <w:rPr>
          <w:rStyle w:val="CodeChar"/>
        </w:rPr>
        <w:t xml:space="preserve">PC1:~# </w:t>
      </w:r>
      <w:r w:rsidRPr="008826C4">
        <w:rPr>
          <w:rStyle w:val="CodeBoldChar"/>
        </w:rPr>
        <w:t>sudo ip neigh flush all</w:t>
      </w:r>
    </w:p>
    <w:p w14:paraId="2F32AC67" w14:textId="26B8B12B" w:rsidR="00BC4A20" w:rsidRDefault="00BC4A20" w:rsidP="00D235A4">
      <w:pPr>
        <w:pStyle w:val="Exer-Text"/>
        <w:numPr>
          <w:ilvl w:val="0"/>
          <w:numId w:val="15"/>
        </w:numPr>
        <w:spacing w:before="120" w:after="120" w:line="240" w:lineRule="auto"/>
      </w:pPr>
      <w:r>
        <w:t>Also delete the neighbor cache on PC2.</w:t>
      </w:r>
    </w:p>
    <w:p w14:paraId="13055703" w14:textId="72E0A54F" w:rsidR="00744595" w:rsidRDefault="004C2447" w:rsidP="00D235A4">
      <w:pPr>
        <w:pStyle w:val="Exer-Text"/>
        <w:numPr>
          <w:ilvl w:val="0"/>
          <w:numId w:val="15"/>
        </w:numPr>
        <w:spacing w:before="120" w:after="120" w:line="240" w:lineRule="auto"/>
      </w:pPr>
      <w:r>
        <w:lastRenderedPageBreak/>
        <w:t xml:space="preserve">Start </w:t>
      </w:r>
      <w:r w:rsidR="009C73FF">
        <w:rPr>
          <w:i/>
          <w:iCs/>
        </w:rPr>
        <w:t>Wireshark</w:t>
      </w:r>
      <w:r>
        <w:t xml:space="preserve"> </w:t>
      </w:r>
      <w:r w:rsidR="00744595">
        <w:t>for the traffic between</w:t>
      </w:r>
      <w:r>
        <w:t xml:space="preserve"> PC1</w:t>
      </w:r>
      <w:r w:rsidR="00744595">
        <w:t xml:space="preserve"> (</w:t>
      </w:r>
      <w:r w:rsidR="00744595" w:rsidRPr="00744595">
        <w:rPr>
          <w:i/>
        </w:rPr>
        <w:t>eth0</w:t>
      </w:r>
      <w:r w:rsidR="00744595">
        <w:t>) and the Ethernet switch</w:t>
      </w:r>
      <w:r w:rsidRPr="004E5666">
        <w:t xml:space="preserve">. </w:t>
      </w:r>
    </w:p>
    <w:p w14:paraId="77694B38" w14:textId="25679D2C" w:rsidR="004C2447" w:rsidRDefault="004C2447" w:rsidP="00D235A4">
      <w:pPr>
        <w:pStyle w:val="Exer-Text"/>
        <w:numPr>
          <w:ilvl w:val="0"/>
          <w:numId w:val="15"/>
        </w:numPr>
        <w:spacing w:before="120" w:after="120" w:line="240" w:lineRule="auto"/>
      </w:pPr>
      <w:r w:rsidRPr="004E5666">
        <w:t>Issue a ping command from PC1 to PC2</w:t>
      </w:r>
      <w:r>
        <w:t xml:space="preserve"> by </w:t>
      </w:r>
    </w:p>
    <w:p w14:paraId="06A8C10D" w14:textId="3A598C0C" w:rsidR="009D7F16" w:rsidRDefault="004C2447" w:rsidP="00D235A4">
      <w:pPr>
        <w:pStyle w:val="Code"/>
        <w:spacing w:before="120" w:after="120"/>
        <w:ind w:left="720"/>
      </w:pPr>
      <w:r w:rsidRPr="006108B4">
        <w:rPr>
          <w:rFonts w:ascii="Calibri" w:hAnsi="Calibri" w:cs="Calibri"/>
          <w:noProof/>
        </w:rPr>
        <w:drawing>
          <wp:anchor distT="0" distB="0" distL="114300" distR="114300" simplePos="0" relativeHeight="251665408" behindDoc="0" locked="0" layoutInCell="1" allowOverlap="1" wp14:anchorId="0C84342B" wp14:editId="6FE43313">
            <wp:simplePos x="0" y="0"/>
            <wp:positionH relativeFrom="column">
              <wp:posOffset>-704215</wp:posOffset>
            </wp:positionH>
            <wp:positionV relativeFrom="paragraph">
              <wp:posOffset>220345</wp:posOffset>
            </wp:positionV>
            <wp:extent cx="468000" cy="468000"/>
            <wp:effectExtent l="0" t="0" r="1905" b="190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Pr="00C24A59">
        <w:rPr>
          <w:rStyle w:val="CodeChar"/>
        </w:rPr>
        <w:t xml:space="preserve">PC1:~# </w:t>
      </w:r>
      <w:r>
        <w:rPr>
          <w:rStyle w:val="CodeBoldChar"/>
        </w:rPr>
        <w:t>ping -c</w:t>
      </w:r>
      <w:r w:rsidRPr="008826C4">
        <w:rPr>
          <w:rStyle w:val="CodeBoldChar"/>
        </w:rPr>
        <w:t>2</w:t>
      </w:r>
      <w:r>
        <w:rPr>
          <w:rStyle w:val="CodeBoldChar"/>
        </w:rPr>
        <w:t xml:space="preserve"> 10.0.1.</w:t>
      </w:r>
      <w:r w:rsidR="00744595">
        <w:rPr>
          <w:rStyle w:val="CodeBoldChar"/>
        </w:rPr>
        <w:t>2</w:t>
      </w:r>
      <w:r>
        <w:rPr>
          <w:rStyle w:val="CodeBoldChar"/>
        </w:rPr>
        <w:t xml:space="preserve">2 </w:t>
      </w:r>
    </w:p>
    <w:p w14:paraId="12A479C8" w14:textId="50BEDC29" w:rsidR="004C2447" w:rsidRDefault="004C2447" w:rsidP="00D235A4">
      <w:pPr>
        <w:spacing w:before="120" w:after="120" w:line="240" w:lineRule="auto"/>
        <w:ind w:left="360"/>
      </w:pPr>
      <w:r w:rsidRPr="004E5666">
        <w:t xml:space="preserve">Observe the ARP packets </w:t>
      </w:r>
      <w:r>
        <w:t xml:space="preserve">and ICMP packets that are captured by </w:t>
      </w:r>
      <w:r w:rsidRPr="00D44B61">
        <w:rPr>
          <w:i/>
        </w:rPr>
        <w:t>Wireshark</w:t>
      </w:r>
      <w:r w:rsidRPr="004E5666">
        <w:t xml:space="preserve">. </w:t>
      </w:r>
      <w:r>
        <w:t xml:space="preserve">Take a snapshot of the pane in </w:t>
      </w:r>
      <w:r w:rsidRPr="00923450">
        <w:rPr>
          <w:i/>
        </w:rPr>
        <w:t>Wireshark</w:t>
      </w:r>
      <w:r>
        <w:t xml:space="preserve"> that shows the </w:t>
      </w:r>
      <w:r w:rsidR="00744595">
        <w:t>list</w:t>
      </w:r>
      <w:r>
        <w:t xml:space="preserve"> of packets</w:t>
      </w:r>
      <w:r w:rsidR="00744595">
        <w:t xml:space="preserve"> (see Lab 1, Part 9)</w:t>
      </w:r>
      <w:r>
        <w:t xml:space="preserve">. </w:t>
      </w:r>
      <w:r w:rsidR="00744595">
        <w:t xml:space="preserve">Make sure that the snapshot fully shows all columns in the pane. </w:t>
      </w:r>
    </w:p>
    <w:p w14:paraId="4AE0A15B" w14:textId="7A9567CC" w:rsidR="004C2447" w:rsidRPr="000A4218" w:rsidRDefault="004C2447" w:rsidP="00D235A4">
      <w:pPr>
        <w:pStyle w:val="Exer-Text"/>
        <w:spacing w:before="120" w:after="120" w:line="240" w:lineRule="auto"/>
        <w:ind w:left="360"/>
        <w:contextualSpacing/>
      </w:pPr>
      <w:r w:rsidRPr="004E5666">
        <w:t xml:space="preserve">View the </w:t>
      </w:r>
      <w:r w:rsidR="001C4E34">
        <w:t>neighbor cache</w:t>
      </w:r>
      <w:r>
        <w:t xml:space="preserve"> again with the command shown in Step 1.</w:t>
      </w:r>
      <w:r w:rsidRPr="00FE1B41">
        <w:rPr>
          <w:rStyle w:val="CodeChar"/>
        </w:rPr>
        <w:t xml:space="preserve"> </w:t>
      </w:r>
    </w:p>
    <w:p w14:paraId="269B06A3" w14:textId="60975398" w:rsidR="004C2447" w:rsidRDefault="00BC4A20" w:rsidP="00D235A4">
      <w:pPr>
        <w:pStyle w:val="ListParagraph"/>
        <w:numPr>
          <w:ilvl w:val="0"/>
          <w:numId w:val="24"/>
        </w:numPr>
        <w:tabs>
          <w:tab w:val="left" w:pos="3240"/>
        </w:tabs>
        <w:spacing w:before="120" w:after="120" w:line="240" w:lineRule="auto"/>
      </w:pPr>
      <w:r>
        <w:t>E</w:t>
      </w:r>
      <w:r w:rsidR="004C2447">
        <w:t>xplain the observed order of ARP and ICMP packets.</w:t>
      </w:r>
    </w:p>
    <w:p w14:paraId="13F85DCE" w14:textId="1383A97C" w:rsidR="00CC7F24" w:rsidRDefault="009C02B1" w:rsidP="00CC7F24">
      <w:pPr>
        <w:pStyle w:val="ListParagraph"/>
        <w:numPr>
          <w:ilvl w:val="1"/>
          <w:numId w:val="24"/>
        </w:numPr>
        <w:tabs>
          <w:tab w:val="left" w:pos="3240"/>
        </w:tabs>
        <w:spacing w:before="120" w:after="120" w:line="240" w:lineRule="auto"/>
      </w:pPr>
      <w:r>
        <w:t>ARP</w:t>
      </w:r>
    </w:p>
    <w:p w14:paraId="78ADD28D" w14:textId="41C07A39" w:rsidR="009C02B1" w:rsidRDefault="000F2C2D" w:rsidP="009C02B1">
      <w:pPr>
        <w:pStyle w:val="ListParagraph"/>
        <w:numPr>
          <w:ilvl w:val="2"/>
          <w:numId w:val="24"/>
        </w:numPr>
        <w:tabs>
          <w:tab w:val="left" w:pos="3240"/>
        </w:tabs>
        <w:spacing w:before="120" w:after="120" w:line="240" w:lineRule="auto"/>
      </w:pPr>
      <w:r>
        <w:t>PC1(3e:3a:33:19:ca:71) broadcasts to all who has 10.0.1.22 tell 10.0.1.11?</w:t>
      </w:r>
    </w:p>
    <w:p w14:paraId="6C619FE6" w14:textId="21AE1B36" w:rsidR="000F2C2D" w:rsidRDefault="000F2C2D" w:rsidP="009C02B1">
      <w:pPr>
        <w:pStyle w:val="ListParagraph"/>
        <w:numPr>
          <w:ilvl w:val="2"/>
          <w:numId w:val="24"/>
        </w:numPr>
        <w:tabs>
          <w:tab w:val="left" w:pos="3240"/>
        </w:tabs>
        <w:spacing w:before="120" w:after="120" w:line="240" w:lineRule="auto"/>
      </w:pPr>
      <w:r>
        <w:t>PC2(ce:09:2b:90:9a:26) replies ce:09:2b:90:9a:26(PC2) has 10.0.1.22 to destination PC1(3e:3a:33:19:ca:71)</w:t>
      </w:r>
    </w:p>
    <w:p w14:paraId="6B62B8E2" w14:textId="7A877426" w:rsidR="000F2C2D" w:rsidRDefault="000F2C2D" w:rsidP="000F2C2D">
      <w:pPr>
        <w:pStyle w:val="ListParagraph"/>
        <w:numPr>
          <w:ilvl w:val="2"/>
          <w:numId w:val="24"/>
        </w:numPr>
        <w:tabs>
          <w:tab w:val="left" w:pos="3240"/>
        </w:tabs>
        <w:spacing w:before="120" w:after="120" w:line="240" w:lineRule="auto"/>
      </w:pPr>
      <w:r>
        <w:t>Then ping packets are requested and replied</w:t>
      </w:r>
    </w:p>
    <w:p w14:paraId="397FBE08" w14:textId="30C9EB6D" w:rsidR="000F2C2D" w:rsidRDefault="000F2C2D" w:rsidP="000F2C2D">
      <w:pPr>
        <w:pStyle w:val="ListParagraph"/>
        <w:numPr>
          <w:ilvl w:val="2"/>
          <w:numId w:val="24"/>
        </w:numPr>
        <w:tabs>
          <w:tab w:val="left" w:pos="3240"/>
        </w:tabs>
        <w:spacing w:before="120" w:after="120" w:line="240" w:lineRule="auto"/>
      </w:pPr>
      <w:r>
        <w:t>PC2(</w:t>
      </w:r>
      <w:r w:rsidR="00CD1D66">
        <w:t>ce:09:2b:90:9a:26</w:t>
      </w:r>
      <w:r>
        <w:t>) asks PC1(</w:t>
      </w:r>
      <w:r w:rsidR="00566512">
        <w:t>3e:3a:33:19:ca:71</w:t>
      </w:r>
      <w:r>
        <w:t>) who has 10.0.1.11 tell 10.0.1.22</w:t>
      </w:r>
    </w:p>
    <w:p w14:paraId="3080107A" w14:textId="6BDB590D" w:rsidR="00CC7F24" w:rsidRDefault="000F2C2D" w:rsidP="00CC7F24">
      <w:pPr>
        <w:pStyle w:val="ListParagraph"/>
        <w:numPr>
          <w:ilvl w:val="2"/>
          <w:numId w:val="24"/>
        </w:numPr>
        <w:tabs>
          <w:tab w:val="left" w:pos="3240"/>
        </w:tabs>
        <w:spacing w:before="120" w:after="120" w:line="240" w:lineRule="auto"/>
      </w:pPr>
      <w:r>
        <w:t>PC1(</w:t>
      </w:r>
      <w:r w:rsidR="00393B3B">
        <w:t>3e:3a:33:19:ca:71</w:t>
      </w:r>
      <w:r>
        <w:t>) replies to PC2(</w:t>
      </w:r>
      <w:r w:rsidR="00A11C56">
        <w:t>ce:09:2b:90:9a:26</w:t>
      </w:r>
      <w:r>
        <w:t>) 10.0.1.11 is at 3e:3a:33:19:ca:71</w:t>
      </w:r>
      <w:r w:rsidR="00570908">
        <w:t xml:space="preserve"> (PC1)</w:t>
      </w:r>
    </w:p>
    <w:p w14:paraId="74139B60" w14:textId="77DA97F1" w:rsidR="00CC7F24" w:rsidRDefault="00CC7F24" w:rsidP="00CC7F24">
      <w:pPr>
        <w:pStyle w:val="ListParagraph"/>
        <w:numPr>
          <w:ilvl w:val="1"/>
          <w:numId w:val="24"/>
        </w:numPr>
        <w:tabs>
          <w:tab w:val="left" w:pos="3240"/>
        </w:tabs>
        <w:spacing w:before="120" w:after="120" w:line="240" w:lineRule="auto"/>
      </w:pPr>
      <w:r>
        <w:t>ICMP</w:t>
      </w:r>
    </w:p>
    <w:p w14:paraId="329FCEDA" w14:textId="753BDA07" w:rsidR="00CC7F24" w:rsidRDefault="00CC7F24" w:rsidP="00CC7F24">
      <w:pPr>
        <w:pStyle w:val="ListParagraph"/>
        <w:numPr>
          <w:ilvl w:val="2"/>
          <w:numId w:val="24"/>
        </w:numPr>
        <w:tabs>
          <w:tab w:val="left" w:pos="3240"/>
        </w:tabs>
        <w:spacing w:before="120" w:after="120" w:line="240" w:lineRule="auto"/>
      </w:pPr>
      <w:r>
        <w:t xml:space="preserve">PC1(10.0.1.11) to PC2(10.0.1.22) request </w:t>
      </w:r>
    </w:p>
    <w:p w14:paraId="67B3EEDB" w14:textId="1497C285" w:rsidR="00CC7F24" w:rsidRDefault="00CC7F24" w:rsidP="00CC7F24">
      <w:pPr>
        <w:pStyle w:val="ListParagraph"/>
        <w:numPr>
          <w:ilvl w:val="2"/>
          <w:numId w:val="24"/>
        </w:numPr>
        <w:tabs>
          <w:tab w:val="left" w:pos="3240"/>
        </w:tabs>
        <w:spacing w:before="120" w:after="120" w:line="240" w:lineRule="auto"/>
      </w:pPr>
      <w:r>
        <w:t>PC2(10.0.1.22) to PC1(10.0.1.11) reply</w:t>
      </w:r>
    </w:p>
    <w:p w14:paraId="400B1AE7" w14:textId="77777777" w:rsidR="00CC7F24" w:rsidRDefault="00CC7F24" w:rsidP="00CC7F24">
      <w:pPr>
        <w:pStyle w:val="ListParagraph"/>
        <w:numPr>
          <w:ilvl w:val="2"/>
          <w:numId w:val="24"/>
        </w:numPr>
        <w:tabs>
          <w:tab w:val="left" w:pos="3240"/>
        </w:tabs>
        <w:spacing w:before="120" w:after="120" w:line="240" w:lineRule="auto"/>
      </w:pPr>
      <w:r>
        <w:t xml:space="preserve">PC1(10.0.1.11) to PC2(10.0.1.22) request </w:t>
      </w:r>
    </w:p>
    <w:p w14:paraId="1D0E1367" w14:textId="7CD9922C" w:rsidR="00CC7F24" w:rsidRDefault="00CC7F24" w:rsidP="00CC7F24">
      <w:pPr>
        <w:pStyle w:val="ListParagraph"/>
        <w:numPr>
          <w:ilvl w:val="2"/>
          <w:numId w:val="24"/>
        </w:numPr>
        <w:tabs>
          <w:tab w:val="left" w:pos="3240"/>
        </w:tabs>
        <w:spacing w:before="120" w:after="120" w:line="240" w:lineRule="auto"/>
      </w:pPr>
      <w:r>
        <w:t>PC2(10.0.1.22) to PC1(10.0.1.11) reply</w:t>
      </w:r>
    </w:p>
    <w:p w14:paraId="19613C92" w14:textId="77777777" w:rsidR="00CC7F24" w:rsidRDefault="00CC7F24" w:rsidP="00CC7F24">
      <w:pPr>
        <w:tabs>
          <w:tab w:val="left" w:pos="3240"/>
        </w:tabs>
        <w:spacing w:before="120" w:after="120" w:line="240" w:lineRule="auto"/>
      </w:pPr>
    </w:p>
    <w:p w14:paraId="245A683E" w14:textId="62DBF1AA" w:rsidR="004C2447" w:rsidRDefault="004C2447" w:rsidP="00D235A4">
      <w:pPr>
        <w:pStyle w:val="ListParagraph"/>
        <w:numPr>
          <w:ilvl w:val="0"/>
          <w:numId w:val="24"/>
        </w:numPr>
        <w:tabs>
          <w:tab w:val="left" w:pos="3240"/>
        </w:tabs>
        <w:spacing w:before="120" w:after="120" w:line="240" w:lineRule="auto"/>
      </w:pPr>
      <w:r>
        <w:t>Take a close look at the destination MAC addresses in the MAC headers of ARP packets. How many broadcast packets do you observe</w:t>
      </w:r>
      <w:r w:rsidR="00744595">
        <w:t>?</w:t>
      </w:r>
      <w:r>
        <w:t xml:space="preserve">  </w:t>
      </w:r>
    </w:p>
    <w:p w14:paraId="2AD2F3EE" w14:textId="14E6E577" w:rsidR="00874355" w:rsidRDefault="00874355" w:rsidP="00874355">
      <w:pPr>
        <w:pStyle w:val="ListParagraph"/>
        <w:numPr>
          <w:ilvl w:val="1"/>
          <w:numId w:val="24"/>
        </w:numPr>
        <w:tabs>
          <w:tab w:val="left" w:pos="3240"/>
        </w:tabs>
        <w:spacing w:before="120" w:after="120" w:line="240" w:lineRule="auto"/>
      </w:pPr>
      <w:r>
        <w:t>Only one broad cast packets</w:t>
      </w:r>
    </w:p>
    <w:p w14:paraId="78FDB8BB" w14:textId="77777777" w:rsidR="00C94D2E" w:rsidRDefault="00C94D2E" w:rsidP="00C94D2E">
      <w:pPr>
        <w:pStyle w:val="ListParagraph"/>
        <w:tabs>
          <w:tab w:val="left" w:pos="3240"/>
        </w:tabs>
        <w:spacing w:before="120" w:after="120" w:line="240" w:lineRule="auto"/>
        <w:ind w:left="1800"/>
      </w:pPr>
    </w:p>
    <w:p w14:paraId="3B5DE1E0" w14:textId="05E3E5EF" w:rsidR="004C2447" w:rsidRDefault="004C2447" w:rsidP="00D235A4">
      <w:pPr>
        <w:pStyle w:val="ListParagraph"/>
        <w:numPr>
          <w:ilvl w:val="0"/>
          <w:numId w:val="24"/>
        </w:numPr>
        <w:tabs>
          <w:tab w:val="left" w:pos="3240"/>
        </w:tabs>
        <w:spacing w:before="120" w:after="120" w:line="240" w:lineRule="auto"/>
      </w:pPr>
      <w:r>
        <w:t>Inspect the content of the Sender/Target MAC and IP addresses in the ARP packets. Compare the content of these fields in an ARP Request and an ARP Reply.</w:t>
      </w:r>
    </w:p>
    <w:p w14:paraId="12F8B980" w14:textId="12F0818C" w:rsidR="00D2247D" w:rsidRDefault="00D2247D" w:rsidP="00D2247D">
      <w:pPr>
        <w:pStyle w:val="ListParagraph"/>
        <w:numPr>
          <w:ilvl w:val="1"/>
          <w:numId w:val="24"/>
        </w:numPr>
        <w:tabs>
          <w:tab w:val="left" w:pos="3240"/>
        </w:tabs>
        <w:spacing w:before="120" w:after="120" w:line="240" w:lineRule="auto"/>
      </w:pPr>
      <w:r>
        <w:t>1</w:t>
      </w:r>
      <w:r>
        <w:rPr>
          <w:vertAlign w:val="superscript"/>
        </w:rPr>
        <w:t xml:space="preserve">st </w:t>
      </w:r>
      <w:r>
        <w:t>ARPs packets ARP in details panel reveals that every other fiend of source and target ip and mac is filled except target mac address which is 00:00:00_00:00:00</w:t>
      </w:r>
    </w:p>
    <w:p w14:paraId="2FA69394" w14:textId="72887EA7" w:rsidR="00D2247D" w:rsidRDefault="00D2247D" w:rsidP="00D2247D">
      <w:pPr>
        <w:pStyle w:val="ListParagraph"/>
        <w:numPr>
          <w:ilvl w:val="1"/>
          <w:numId w:val="24"/>
        </w:numPr>
        <w:tabs>
          <w:tab w:val="left" w:pos="3240"/>
        </w:tabs>
        <w:spacing w:before="120" w:after="120" w:line="240" w:lineRule="auto"/>
      </w:pPr>
      <w:r>
        <w:t>2</w:t>
      </w:r>
      <w:r w:rsidRPr="00D2247D">
        <w:rPr>
          <w:vertAlign w:val="superscript"/>
        </w:rPr>
        <w:t>nd</w:t>
      </w:r>
      <w:r>
        <w:t xml:space="preserve"> ARP is all </w:t>
      </w:r>
      <w:r w:rsidR="009517BD">
        <w:t>filled.</w:t>
      </w:r>
    </w:p>
    <w:p w14:paraId="6805F474" w14:textId="4A9FC32E" w:rsidR="00D2247D" w:rsidRPr="009D25DA" w:rsidRDefault="009D25DA" w:rsidP="00D2247D">
      <w:pPr>
        <w:pStyle w:val="ListParagraph"/>
        <w:numPr>
          <w:ilvl w:val="1"/>
          <w:numId w:val="24"/>
        </w:numPr>
        <w:tabs>
          <w:tab w:val="left" w:pos="3240"/>
        </w:tabs>
        <w:spacing w:before="120" w:after="120" w:line="240" w:lineRule="auto"/>
        <w:rPr>
          <w:b/>
          <w:bCs/>
        </w:rPr>
      </w:pPr>
      <w:r>
        <w:rPr>
          <w:b/>
          <w:bCs/>
        </w:rPr>
        <w:t xml:space="preserve">INTERESTING: </w:t>
      </w:r>
      <w:r w:rsidR="00D2247D" w:rsidRPr="009D25DA">
        <w:rPr>
          <w:b/>
          <w:bCs/>
        </w:rPr>
        <w:t>3</w:t>
      </w:r>
      <w:r w:rsidR="00D2247D" w:rsidRPr="009D25DA">
        <w:rPr>
          <w:b/>
          <w:bCs/>
          <w:vertAlign w:val="superscript"/>
        </w:rPr>
        <w:t>rd</w:t>
      </w:r>
      <w:r w:rsidR="00D2247D" w:rsidRPr="009D25DA">
        <w:rPr>
          <w:b/>
          <w:bCs/>
        </w:rPr>
        <w:t xml:space="preserve"> like first still have the Target mac address 00:00:00_00:00:00 even though it’s destination is PC1 mac.</w:t>
      </w:r>
    </w:p>
    <w:p w14:paraId="461221FB" w14:textId="4B39A70C" w:rsidR="00EF0CB1" w:rsidRDefault="00EF0CB1" w:rsidP="00D2247D">
      <w:pPr>
        <w:pStyle w:val="ListParagraph"/>
        <w:numPr>
          <w:ilvl w:val="1"/>
          <w:numId w:val="24"/>
        </w:numPr>
        <w:tabs>
          <w:tab w:val="left" w:pos="3240"/>
        </w:tabs>
        <w:spacing w:before="120" w:after="120" w:line="240" w:lineRule="auto"/>
      </w:pPr>
      <w:r>
        <w:t>4</w:t>
      </w:r>
      <w:r w:rsidRPr="00EF0CB1">
        <w:rPr>
          <w:vertAlign w:val="superscript"/>
        </w:rPr>
        <w:t>th</w:t>
      </w:r>
      <w:r>
        <w:t xml:space="preserve"> ARP is all </w:t>
      </w:r>
      <w:r w:rsidR="00FC2061">
        <w:t>filled</w:t>
      </w:r>
      <w:r w:rsidR="00A86EB8">
        <w:t>.</w:t>
      </w:r>
    </w:p>
    <w:p w14:paraId="1BAF0F91" w14:textId="22062105" w:rsidR="004C2447" w:rsidRPr="00BC4C1A" w:rsidRDefault="00720727" w:rsidP="00D235A4">
      <w:pPr>
        <w:pStyle w:val="Exer-Text"/>
        <w:numPr>
          <w:ilvl w:val="0"/>
          <w:numId w:val="15"/>
        </w:numPr>
        <w:spacing w:before="120" w:after="120" w:line="240" w:lineRule="auto"/>
        <w:contextualSpacing/>
      </w:pPr>
      <w:r>
        <w:t>D</w:t>
      </w:r>
      <w:r w:rsidR="004C2447">
        <w:t xml:space="preserve">isplay the </w:t>
      </w:r>
      <w:r w:rsidR="001C4E34">
        <w:t>neighbor cache</w:t>
      </w:r>
      <w:r w:rsidR="004C2447">
        <w:t xml:space="preserve"> again at PC1 </w:t>
      </w:r>
      <w:r w:rsidR="004C2447" w:rsidRPr="00F1745E">
        <w:t>with</w:t>
      </w:r>
      <w:r w:rsidR="004C2447">
        <w:t xml:space="preserve"> the command </w:t>
      </w:r>
    </w:p>
    <w:p w14:paraId="57525276" w14:textId="721BE685" w:rsidR="009D7F16" w:rsidRPr="00D235A4" w:rsidRDefault="004C2447" w:rsidP="00D235A4">
      <w:pPr>
        <w:pStyle w:val="Code"/>
        <w:spacing w:before="120" w:after="120"/>
        <w:ind w:left="720"/>
        <w:contextualSpacing/>
        <w:rPr>
          <w:b/>
          <w:shd w:val="clear" w:color="auto" w:fill="F2F2F2" w:themeFill="background1" w:themeFillShade="F2"/>
        </w:rPr>
      </w:pPr>
      <w:r w:rsidRPr="00C24A59">
        <w:rPr>
          <w:rStyle w:val="CodeChar"/>
        </w:rPr>
        <w:t xml:space="preserve">PC1:~# </w:t>
      </w:r>
      <w:r w:rsidRPr="008826C4">
        <w:rPr>
          <w:rStyle w:val="CodeBoldChar"/>
        </w:rPr>
        <w:t>ip -s neigh</w:t>
      </w:r>
    </w:p>
    <w:p w14:paraId="3E96A508" w14:textId="083DE643" w:rsidR="004C2447" w:rsidRDefault="004C2447" w:rsidP="00D235A4">
      <w:pPr>
        <w:pStyle w:val="Exer-Text"/>
        <w:spacing w:before="120" w:after="120" w:line="240" w:lineRule="auto"/>
        <w:ind w:left="360"/>
        <w:contextualSpacing/>
      </w:pPr>
      <w:r>
        <w:t xml:space="preserve">How has the </w:t>
      </w:r>
      <w:r w:rsidR="001C4E34">
        <w:t>neighbor cache</w:t>
      </w:r>
      <w:r>
        <w:t xml:space="preserve"> changed since you displayed it last in Step 2? </w:t>
      </w:r>
    </w:p>
    <w:p w14:paraId="49B7515C" w14:textId="6E87B6A9" w:rsidR="003315AF" w:rsidRPr="003315AF" w:rsidRDefault="003315AF" w:rsidP="003315AF">
      <w:pPr>
        <w:pStyle w:val="ListParagraph"/>
        <w:numPr>
          <w:ilvl w:val="1"/>
          <w:numId w:val="23"/>
        </w:numPr>
      </w:pPr>
      <w:r>
        <w:t xml:space="preserve">Both the PC1 and PC2 have mapped the value of the ip to mac in their </w:t>
      </w:r>
      <w:r w:rsidR="00AB78EB">
        <w:t xml:space="preserve">neighbour </w:t>
      </w:r>
      <w:r>
        <w:t>cache table</w:t>
      </w:r>
      <w:r w:rsidR="00FF08BA">
        <w:t>.</w:t>
      </w:r>
    </w:p>
    <w:p w14:paraId="0A44B2A1" w14:textId="5CAFBFC7" w:rsidR="00720727" w:rsidRDefault="004C2447" w:rsidP="00D235A4">
      <w:pPr>
        <w:pStyle w:val="Exer-Text"/>
        <w:numPr>
          <w:ilvl w:val="0"/>
          <w:numId w:val="15"/>
        </w:numPr>
        <w:spacing w:before="120" w:after="120" w:line="240" w:lineRule="auto"/>
        <w:contextualSpacing/>
      </w:pPr>
      <w:r w:rsidRPr="004E5666">
        <w:t xml:space="preserve">Repeat </w:t>
      </w:r>
      <w:r w:rsidR="00073BDC" w:rsidRPr="00073BDC">
        <w:rPr>
          <w:b/>
          <w:bCs/>
        </w:rPr>
        <w:t>from</w:t>
      </w:r>
      <w:r w:rsidR="00073BDC">
        <w:t xml:space="preserve"> </w:t>
      </w:r>
      <w:r>
        <w:t>Step 2, and observe the ARP and ICMP packets</w:t>
      </w:r>
      <w:r w:rsidR="00084675">
        <w:t xml:space="preserve"> in the </w:t>
      </w:r>
      <w:r w:rsidR="00084675">
        <w:rPr>
          <w:i/>
          <w:iCs/>
        </w:rPr>
        <w:t>Wireshark</w:t>
      </w:r>
      <w:r w:rsidR="00084675">
        <w:t xml:space="preserve"> display</w:t>
      </w:r>
      <w:r>
        <w:t xml:space="preserve">. The order of ARP and ICMP packets should now be different. </w:t>
      </w:r>
    </w:p>
    <w:p w14:paraId="61ED6A24" w14:textId="0795A761" w:rsidR="00BA37D8" w:rsidRDefault="00720727" w:rsidP="001D7207">
      <w:pPr>
        <w:pStyle w:val="Exer-Text"/>
        <w:numPr>
          <w:ilvl w:val="0"/>
          <w:numId w:val="50"/>
        </w:numPr>
        <w:tabs>
          <w:tab w:val="left" w:pos="3240"/>
        </w:tabs>
        <w:spacing w:before="120" w:after="120" w:line="240" w:lineRule="auto"/>
        <w:contextualSpacing/>
      </w:pPr>
      <w:r>
        <w:lastRenderedPageBreak/>
        <w:t>Explain the different order of packets.</w:t>
      </w:r>
    </w:p>
    <w:p w14:paraId="1342EA0A" w14:textId="0DF971F8" w:rsidR="001D7207" w:rsidRDefault="008A48A7" w:rsidP="001D7207">
      <w:pPr>
        <w:pStyle w:val="ListParagraph"/>
        <w:numPr>
          <w:ilvl w:val="0"/>
          <w:numId w:val="60"/>
        </w:numPr>
      </w:pPr>
      <w:r>
        <w:t>ICMP</w:t>
      </w:r>
      <w:r w:rsidR="001D7207">
        <w:t xml:space="preserve"> ping message from PC1(3e:3a:33:19:ca:71) to PC2(ce:09:2b:90:9a:26) with ip 10.0.1.11 in source and 10.0.1.22 in dest.</w:t>
      </w:r>
    </w:p>
    <w:p w14:paraId="1D5E17DF" w14:textId="637CF48A" w:rsidR="008A48A7" w:rsidRPr="008A48A7" w:rsidRDefault="008A48A7" w:rsidP="001D7207">
      <w:pPr>
        <w:pStyle w:val="ListParagraph"/>
        <w:numPr>
          <w:ilvl w:val="0"/>
          <w:numId w:val="60"/>
        </w:numPr>
      </w:pPr>
      <w:r>
        <w:t>ARP broadcast from PC2(ce:09:2b:90:9a:26) on who has 10.0.1</w:t>
      </w:r>
      <w:r w:rsidR="00645C1D">
        <w:t>.1</w:t>
      </w:r>
      <w:r>
        <w:t>1</w:t>
      </w:r>
      <w:r w:rsidR="00645C1D">
        <w:t>?</w:t>
      </w:r>
    </w:p>
    <w:p w14:paraId="2F326984" w14:textId="3D13B528" w:rsidR="008A48A7" w:rsidRDefault="008A48A7" w:rsidP="001D7207">
      <w:pPr>
        <w:pStyle w:val="ListParagraph"/>
        <w:numPr>
          <w:ilvl w:val="0"/>
          <w:numId w:val="60"/>
        </w:numPr>
      </w:pPr>
      <w:r>
        <w:t>ARP PC1(3e:3a:33:19:ca:71) replies 10.0.1.11 is at 3e:3a:33:19:ca:71(PC1).</w:t>
      </w:r>
    </w:p>
    <w:p w14:paraId="4D5B16D2" w14:textId="6BCF6621" w:rsidR="008A48A7" w:rsidRDefault="008A48A7" w:rsidP="008A48A7">
      <w:pPr>
        <w:pStyle w:val="ListParagraph"/>
        <w:numPr>
          <w:ilvl w:val="0"/>
          <w:numId w:val="60"/>
        </w:numPr>
      </w:pPr>
      <w:r>
        <w:t xml:space="preserve">ICMP ping </w:t>
      </w:r>
      <w:r w:rsidR="009614AD">
        <w:t>reply from PC2(10.0.1.2) to PC1(10.0.1.1) corresponding to first request.</w:t>
      </w:r>
    </w:p>
    <w:p w14:paraId="13638B9D" w14:textId="00CF5B5F" w:rsidR="009614AD" w:rsidRDefault="009614AD" w:rsidP="008A48A7">
      <w:pPr>
        <w:pStyle w:val="ListParagraph"/>
        <w:numPr>
          <w:ilvl w:val="0"/>
          <w:numId w:val="60"/>
        </w:numPr>
      </w:pPr>
      <w:r>
        <w:t>Another request reply pair</w:t>
      </w:r>
    </w:p>
    <w:p w14:paraId="2DF0EAE8" w14:textId="6F7CE81B" w:rsidR="009614AD" w:rsidRDefault="009614AD" w:rsidP="008A48A7">
      <w:pPr>
        <w:pStyle w:val="ListParagraph"/>
        <w:numPr>
          <w:ilvl w:val="0"/>
          <w:numId w:val="60"/>
        </w:numPr>
      </w:pPr>
      <w:r>
        <w:t>ARP</w:t>
      </w:r>
      <w:r w:rsidR="00382EC1">
        <w:t xml:space="preserve"> </w:t>
      </w:r>
      <w:r>
        <w:t xml:space="preserve">PC1(3e:3a:33:19:ca:71) </w:t>
      </w:r>
      <w:r w:rsidR="00F13193">
        <w:t>to PC2(ce:09:2b:90:9a:26) who has 10.0.1.22</w:t>
      </w:r>
    </w:p>
    <w:p w14:paraId="25E13459" w14:textId="57B16DF5" w:rsidR="00F13193" w:rsidRPr="001D7207" w:rsidRDefault="00F13193" w:rsidP="008A48A7">
      <w:pPr>
        <w:pStyle w:val="ListParagraph"/>
        <w:numPr>
          <w:ilvl w:val="0"/>
          <w:numId w:val="60"/>
        </w:numPr>
      </w:pPr>
      <w:r>
        <w:t>ARP PC2(ce:09:2b:90:9a:26) to PC1(3e:3a:33:19:ca:71) 10.0.1.22 is at ce:09:2b:90:9a:26(PC2)</w:t>
      </w:r>
    </w:p>
    <w:p w14:paraId="0116A3DF" w14:textId="1331CB13" w:rsidR="00720727" w:rsidRDefault="00D235A4" w:rsidP="00D235A4">
      <w:pPr>
        <w:pStyle w:val="ListParagraph"/>
        <w:numPr>
          <w:ilvl w:val="0"/>
          <w:numId w:val="50"/>
        </w:numPr>
        <w:tabs>
          <w:tab w:val="left" w:pos="3240"/>
        </w:tabs>
        <w:spacing w:before="120" w:after="120" w:line="240" w:lineRule="auto"/>
      </w:pPr>
      <w:r w:rsidRPr="006108B4">
        <w:rPr>
          <w:rFonts w:cs="Calibri"/>
          <w:noProof/>
        </w:rPr>
        <w:drawing>
          <wp:anchor distT="0" distB="0" distL="114300" distR="114300" simplePos="0" relativeHeight="251666432" behindDoc="0" locked="0" layoutInCell="1" allowOverlap="1" wp14:anchorId="00EACA52" wp14:editId="4D8F40BA">
            <wp:simplePos x="0" y="0"/>
            <wp:positionH relativeFrom="column">
              <wp:posOffset>-685800</wp:posOffset>
            </wp:positionH>
            <wp:positionV relativeFrom="paragraph">
              <wp:posOffset>126365</wp:posOffset>
            </wp:positionV>
            <wp:extent cx="468000" cy="468000"/>
            <wp:effectExtent l="0" t="0" r="1905" b="190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720727">
        <w:t>Take a close look at the destination MAC addresses in the MAC headers of ARP packets. How many broadcast packets do you observe?  Explain!</w:t>
      </w:r>
    </w:p>
    <w:p w14:paraId="784848FA" w14:textId="49759499" w:rsidR="00501913" w:rsidRDefault="00501913" w:rsidP="00501913">
      <w:pPr>
        <w:pStyle w:val="ListParagraph"/>
        <w:numPr>
          <w:ilvl w:val="1"/>
          <w:numId w:val="50"/>
        </w:numPr>
        <w:tabs>
          <w:tab w:val="left" w:pos="3240"/>
        </w:tabs>
        <w:spacing w:before="120" w:after="120" w:line="240" w:lineRule="auto"/>
      </w:pPr>
      <w:r>
        <w:t xml:space="preserve">Only one broad cast </w:t>
      </w:r>
    </w:p>
    <w:p w14:paraId="3ED27B29" w14:textId="4989DCD3" w:rsidR="00501913" w:rsidRDefault="00501913" w:rsidP="00501913">
      <w:pPr>
        <w:pStyle w:val="ListParagraph"/>
        <w:numPr>
          <w:ilvl w:val="1"/>
          <w:numId w:val="50"/>
        </w:numPr>
        <w:tabs>
          <w:tab w:val="left" w:pos="3240"/>
        </w:tabs>
        <w:spacing w:before="120" w:after="120" w:line="240" w:lineRule="auto"/>
      </w:pPr>
      <w:r>
        <w:t>It’s because PC2 has received a request for arp but it does’nt know mac of PC1 with 10.0.1.11 to send the reply to hence it broadcasts who has 10.0.1.11</w:t>
      </w:r>
    </w:p>
    <w:p w14:paraId="3445E9F7" w14:textId="7274ACD0" w:rsidR="004C2447" w:rsidRDefault="004C2447" w:rsidP="00D235A4">
      <w:pPr>
        <w:pStyle w:val="Exer-Text"/>
        <w:spacing w:before="120" w:after="120" w:line="240" w:lineRule="auto"/>
        <w:ind w:left="360"/>
        <w:contextualSpacing/>
      </w:pPr>
      <w:r>
        <w:t xml:space="preserve">Take a snapshot of the pane in </w:t>
      </w:r>
      <w:r w:rsidRPr="00923450">
        <w:rPr>
          <w:i/>
        </w:rPr>
        <w:t>Wireshark</w:t>
      </w:r>
      <w:r>
        <w:t xml:space="preserve"> that shows the order of packets.</w:t>
      </w:r>
    </w:p>
    <w:p w14:paraId="792D7C33" w14:textId="77777777" w:rsidR="004C2447" w:rsidRDefault="004C2447" w:rsidP="00D235A4">
      <w:pPr>
        <w:pStyle w:val="Exer-Text"/>
        <w:numPr>
          <w:ilvl w:val="0"/>
          <w:numId w:val="15"/>
        </w:numPr>
        <w:spacing w:before="120" w:after="120" w:line="240" w:lineRule="auto"/>
        <w:contextualSpacing/>
      </w:pPr>
      <w:r>
        <w:t xml:space="preserve">Gather evidence (as screen snapshots or saved data) to support </w:t>
      </w:r>
      <w:r w:rsidRPr="00923450">
        <w:rPr>
          <w:b/>
        </w:rPr>
        <w:t>one</w:t>
      </w:r>
      <w:r>
        <w:t xml:space="preserve"> of the following behaviors of Linux: </w:t>
      </w:r>
    </w:p>
    <w:p w14:paraId="610297B4" w14:textId="726D6CB3" w:rsidR="004C2447" w:rsidRDefault="004C2447" w:rsidP="00D235A4">
      <w:pPr>
        <w:pStyle w:val="ListParagraph"/>
        <w:numPr>
          <w:ilvl w:val="0"/>
          <w:numId w:val="25"/>
        </w:numPr>
        <w:tabs>
          <w:tab w:val="left" w:pos="3240"/>
        </w:tabs>
        <w:spacing w:before="120" w:after="120" w:line="240" w:lineRule="auto"/>
      </w:pPr>
      <w:r>
        <w:t xml:space="preserve">When an ARP Reply is </w:t>
      </w:r>
      <w:r w:rsidR="00084675">
        <w:t>received,</w:t>
      </w:r>
      <w:r>
        <w:t xml:space="preserve"> the </w:t>
      </w:r>
      <w:r w:rsidR="001C4E34">
        <w:t>neighbor cache</w:t>
      </w:r>
      <w:r>
        <w:t xml:space="preserve"> entry is marked as “REACHABLE”. After 30 seconds of inactivity, the entry is marked as “STALE”.</w:t>
      </w:r>
    </w:p>
    <w:p w14:paraId="6AF00EA1" w14:textId="21A09CC8" w:rsidR="00E775D3" w:rsidRDefault="00E775D3" w:rsidP="00E775D3">
      <w:pPr>
        <w:pStyle w:val="ListParagraph"/>
        <w:numPr>
          <w:ilvl w:val="1"/>
          <w:numId w:val="25"/>
        </w:numPr>
        <w:tabs>
          <w:tab w:val="left" w:pos="3240"/>
        </w:tabs>
        <w:spacing w:before="120" w:after="120" w:line="240" w:lineRule="auto"/>
      </w:pPr>
      <w:r>
        <w:t>In snapshot</w:t>
      </w:r>
    </w:p>
    <w:p w14:paraId="3B82B2E0" w14:textId="29AB63D3" w:rsidR="004C2447" w:rsidRDefault="004C2447" w:rsidP="00D235A4">
      <w:pPr>
        <w:pStyle w:val="ListParagraph"/>
        <w:numPr>
          <w:ilvl w:val="0"/>
          <w:numId w:val="25"/>
        </w:numPr>
        <w:tabs>
          <w:tab w:val="left" w:pos="3240"/>
        </w:tabs>
        <w:spacing w:before="120" w:after="120" w:line="240" w:lineRule="auto"/>
      </w:pPr>
      <w:r>
        <w:rPr>
          <w:noProof/>
        </w:rPr>
        <w:drawing>
          <wp:anchor distT="0" distB="0" distL="114300" distR="114300" simplePos="0" relativeHeight="251667456" behindDoc="0" locked="0" layoutInCell="1" allowOverlap="1" wp14:anchorId="6E9820D9" wp14:editId="5D3112E6">
            <wp:simplePos x="0" y="0"/>
            <wp:positionH relativeFrom="column">
              <wp:posOffset>-701675</wp:posOffset>
            </wp:positionH>
            <wp:positionV relativeFrom="paragraph">
              <wp:posOffset>229235</wp:posOffset>
            </wp:positionV>
            <wp:extent cx="485336" cy="485336"/>
            <wp:effectExtent l="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5336" cy="485336"/>
                    </a:xfrm>
                    <a:prstGeom prst="rect">
                      <a:avLst/>
                    </a:prstGeom>
                  </pic:spPr>
                </pic:pic>
              </a:graphicData>
            </a:graphic>
            <wp14:sizeRelH relativeFrom="page">
              <wp14:pctWidth>0</wp14:pctWidth>
            </wp14:sizeRelH>
            <wp14:sizeRelV relativeFrom="page">
              <wp14:pctHeight>0</wp14:pctHeight>
            </wp14:sizeRelV>
          </wp:anchor>
        </w:drawing>
      </w:r>
      <w:r>
        <w:t xml:space="preserve">When an IP datagram is sent to destination, whose </w:t>
      </w:r>
      <w:r w:rsidR="001C4E34">
        <w:t>neighbor cache</w:t>
      </w:r>
      <w:r>
        <w:t xml:space="preserve"> entry is “STALE”, the entry is marked as “DELAY”. After several seconds, an ARP Request is sent for this entry. </w:t>
      </w:r>
    </w:p>
    <w:p w14:paraId="2F214DDA" w14:textId="5B6EDD4C" w:rsidR="00E775D3" w:rsidRDefault="00E775D3" w:rsidP="00E775D3">
      <w:pPr>
        <w:pStyle w:val="ListParagraph"/>
        <w:numPr>
          <w:ilvl w:val="1"/>
          <w:numId w:val="25"/>
        </w:numPr>
        <w:tabs>
          <w:tab w:val="left" w:pos="3240"/>
        </w:tabs>
        <w:spacing w:before="120" w:after="120" w:line="240" w:lineRule="auto"/>
      </w:pPr>
      <w:r>
        <w:t>In snapshot with previous snapshot No 8 in prev step snapshot.</w:t>
      </w:r>
    </w:p>
    <w:p w14:paraId="2BA1EB82" w14:textId="01CC9ADC" w:rsidR="009D7F16" w:rsidRPr="009D7F16" w:rsidRDefault="004C2447" w:rsidP="009D7F16">
      <w:pPr>
        <w:pStyle w:val="Exer-Text"/>
        <w:numPr>
          <w:ilvl w:val="0"/>
          <w:numId w:val="15"/>
        </w:numPr>
        <w:tabs>
          <w:tab w:val="left" w:pos="360"/>
        </w:tabs>
        <w:spacing w:before="120" w:after="120" w:line="240" w:lineRule="auto"/>
        <w:contextualSpacing/>
      </w:pPr>
      <w:r>
        <w:t xml:space="preserve">Stop the traffic capture and save the </w:t>
      </w:r>
      <w:r w:rsidR="00720727">
        <w:t xml:space="preserve">details of the </w:t>
      </w:r>
      <w:r>
        <w:t>captured traffic</w:t>
      </w:r>
      <w:r w:rsidR="00BC4A20">
        <w:t xml:space="preserve">. </w:t>
      </w:r>
    </w:p>
    <w:p w14:paraId="64238D6B" w14:textId="77777777" w:rsidR="004C2447" w:rsidRDefault="004C2447" w:rsidP="004C2447">
      <w:pPr>
        <w:pStyle w:val="LabTitle"/>
      </w:pPr>
      <w:r>
        <w:rPr>
          <w:sz w:val="20"/>
        </w:rPr>
        <w:drawing>
          <wp:anchor distT="0" distB="0" distL="114300" distR="114300" simplePos="0" relativeHeight="251662336" behindDoc="0" locked="0" layoutInCell="1" allowOverlap="1" wp14:anchorId="3EAEFB50" wp14:editId="59EC0C45">
            <wp:simplePos x="0" y="0"/>
            <wp:positionH relativeFrom="column">
              <wp:posOffset>-590550</wp:posOffset>
            </wp:positionH>
            <wp:positionV relativeFrom="paragraph">
              <wp:posOffset>154305</wp:posOffset>
            </wp:positionV>
            <wp:extent cx="466725" cy="381000"/>
            <wp:effectExtent l="0" t="0" r="952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4383FA09" w14:textId="1A9E4079" w:rsidR="00744595" w:rsidRDefault="00744595" w:rsidP="00D235A4">
      <w:pPr>
        <w:pStyle w:val="Lab-Text"/>
        <w:numPr>
          <w:ilvl w:val="0"/>
          <w:numId w:val="13"/>
        </w:numPr>
        <w:tabs>
          <w:tab w:val="left" w:pos="3240"/>
        </w:tabs>
        <w:spacing w:after="120" w:line="240" w:lineRule="auto"/>
      </w:pPr>
      <w:r>
        <w:t xml:space="preserve">Include the screen snapshots from Step </w:t>
      </w:r>
      <w:r w:rsidR="00BC4A20">
        <w:t>4</w:t>
      </w:r>
      <w:r>
        <w:t xml:space="preserve"> and Step </w:t>
      </w:r>
      <w:r w:rsidR="00BC4A20">
        <w:t>6</w:t>
      </w:r>
      <w:r>
        <w:t>.</w:t>
      </w:r>
    </w:p>
    <w:p w14:paraId="1FDB8603" w14:textId="2ACAFF6D" w:rsidR="00744595" w:rsidRDefault="00744595" w:rsidP="00D235A4">
      <w:pPr>
        <w:pStyle w:val="Lab-Text"/>
        <w:numPr>
          <w:ilvl w:val="0"/>
          <w:numId w:val="13"/>
        </w:numPr>
        <w:tabs>
          <w:tab w:val="left" w:pos="3240"/>
        </w:tabs>
        <w:spacing w:after="120" w:line="240" w:lineRule="auto"/>
      </w:pPr>
      <w:r>
        <w:t xml:space="preserve">Answer the </w:t>
      </w:r>
      <w:r w:rsidR="00BC4A20">
        <w:t>questions from</w:t>
      </w:r>
      <w:r>
        <w:t xml:space="preserve"> Step </w:t>
      </w:r>
      <w:r w:rsidR="00720727">
        <w:t>4</w:t>
      </w:r>
      <w:r w:rsidR="00BC4A20">
        <w:t>. Use the saved</w:t>
      </w:r>
      <w:r w:rsidR="00720727">
        <w:t xml:space="preserve"> file (Step 8) </w:t>
      </w:r>
      <w:r w:rsidR="00BC4A20">
        <w:t>if you need to look at details of  a captured packet.</w:t>
      </w:r>
      <w:r w:rsidR="00720727">
        <w:t xml:space="preserve"> </w:t>
      </w:r>
    </w:p>
    <w:p w14:paraId="2A0BE6F2" w14:textId="77777777" w:rsidR="00BC4A20" w:rsidRDefault="00BC4A20" w:rsidP="00D235A4">
      <w:pPr>
        <w:pStyle w:val="Lab-Text"/>
        <w:numPr>
          <w:ilvl w:val="1"/>
          <w:numId w:val="13"/>
        </w:numPr>
        <w:tabs>
          <w:tab w:val="left" w:pos="3240"/>
        </w:tabs>
        <w:spacing w:after="120" w:line="240" w:lineRule="auto"/>
      </w:pPr>
      <w:r>
        <w:t>E</w:t>
      </w:r>
      <w:r w:rsidR="00744595">
        <w:t>xplain the observed order of ARP and ICMP packets.</w:t>
      </w:r>
    </w:p>
    <w:p w14:paraId="6971C025" w14:textId="65C24CE8" w:rsidR="00744595" w:rsidRDefault="00BC4A20" w:rsidP="00D235A4">
      <w:pPr>
        <w:pStyle w:val="Lab-Text"/>
        <w:numPr>
          <w:ilvl w:val="1"/>
          <w:numId w:val="13"/>
        </w:numPr>
        <w:tabs>
          <w:tab w:val="left" w:pos="3240"/>
        </w:tabs>
        <w:spacing w:after="120" w:line="240" w:lineRule="auto"/>
      </w:pPr>
      <w:r>
        <w:t>Which packets are sent as broadcast?</w:t>
      </w:r>
      <w:r w:rsidR="00744595">
        <w:t xml:space="preserve">  </w:t>
      </w:r>
    </w:p>
    <w:p w14:paraId="7E1F5622" w14:textId="2FADB686" w:rsidR="00BC4A20" w:rsidRDefault="00BC4A20" w:rsidP="00D235A4">
      <w:pPr>
        <w:pStyle w:val="Lab-Text"/>
        <w:numPr>
          <w:ilvl w:val="1"/>
          <w:numId w:val="13"/>
        </w:numPr>
        <w:tabs>
          <w:tab w:val="left" w:pos="3240"/>
        </w:tabs>
        <w:spacing w:after="120" w:line="240" w:lineRule="auto"/>
      </w:pPr>
      <w:r>
        <w:t xml:space="preserve">Take the ARP Request from PC1 and the corresponding ARP Reply. Compare the content of the Sender/Target MAC and IP addresses in the ARP packets. </w:t>
      </w:r>
    </w:p>
    <w:p w14:paraId="3FB06F0C" w14:textId="77777777" w:rsidR="00720727" w:rsidRDefault="00720727" w:rsidP="00D235A4">
      <w:pPr>
        <w:pStyle w:val="Lab-Text"/>
        <w:numPr>
          <w:ilvl w:val="0"/>
          <w:numId w:val="13"/>
        </w:numPr>
        <w:tabs>
          <w:tab w:val="left" w:pos="3240"/>
        </w:tabs>
        <w:spacing w:after="120" w:line="240" w:lineRule="auto"/>
      </w:pPr>
      <w:r>
        <w:t xml:space="preserve">Answer the questions from Step 6. </w:t>
      </w:r>
    </w:p>
    <w:p w14:paraId="784BAEFB" w14:textId="5012178C" w:rsidR="00BC4A20" w:rsidRDefault="00720727" w:rsidP="00D235A4">
      <w:pPr>
        <w:pStyle w:val="Lab-Text"/>
        <w:numPr>
          <w:ilvl w:val="1"/>
          <w:numId w:val="13"/>
        </w:numPr>
        <w:tabs>
          <w:tab w:val="left" w:pos="3240"/>
        </w:tabs>
        <w:spacing w:after="120" w:line="240" w:lineRule="auto"/>
      </w:pPr>
      <w:r>
        <w:t>Explain the different order of packets in Step 6 (compared to Step 4).</w:t>
      </w:r>
    </w:p>
    <w:p w14:paraId="1DD86FCE" w14:textId="1E758C2B" w:rsidR="00720727" w:rsidRDefault="00720727" w:rsidP="00D235A4">
      <w:pPr>
        <w:pStyle w:val="Lab-Text"/>
        <w:numPr>
          <w:ilvl w:val="1"/>
          <w:numId w:val="13"/>
        </w:numPr>
        <w:tabs>
          <w:tab w:val="left" w:pos="3240"/>
        </w:tabs>
        <w:spacing w:after="120" w:line="240" w:lineRule="auto"/>
      </w:pPr>
      <w:r>
        <w:t xml:space="preserve">Which packets are sent as broadcast? Explain the observation. </w:t>
      </w:r>
    </w:p>
    <w:p w14:paraId="5D28C9D3" w14:textId="52B52B94" w:rsidR="004C2447" w:rsidRDefault="004C2447" w:rsidP="004C2447">
      <w:pPr>
        <w:pStyle w:val="Heading3"/>
      </w:pPr>
      <w:bookmarkStart w:id="37" w:name="_Toc536726796"/>
      <w:bookmarkStart w:id="38" w:name="_Toc60396226"/>
      <w:r w:rsidRPr="001B7265">
        <w:t xml:space="preserve">Exercise </w:t>
      </w:r>
      <w:r w:rsidR="00D730F3">
        <w:t>2</w:t>
      </w:r>
      <w:r>
        <w:t>-b</w:t>
      </w:r>
      <w:r w:rsidRPr="001B7265">
        <w:t>. Matching IP addresses and MAC addresses</w:t>
      </w:r>
      <w:bookmarkEnd w:id="37"/>
      <w:bookmarkEnd w:id="38"/>
    </w:p>
    <w:p w14:paraId="00D38596" w14:textId="09548EB8" w:rsidR="004C2447" w:rsidRDefault="004C2447" w:rsidP="00640FA6">
      <w:pPr>
        <w:pStyle w:val="Exer-Text"/>
        <w:spacing w:before="120" w:after="120" w:line="240" w:lineRule="auto"/>
      </w:pPr>
      <w:r w:rsidRPr="001B7265">
        <w:t xml:space="preserve">Identify the MAC addresses of all the interfaces connected to the </w:t>
      </w:r>
      <w:r w:rsidR="00F20347">
        <w:t>Ethernet switch</w:t>
      </w:r>
      <w:r w:rsidRPr="001B7265">
        <w:t xml:space="preserve"> and enter them in</w:t>
      </w:r>
      <w:r>
        <w:t xml:space="preserve"> Table 2.2</w:t>
      </w:r>
      <w:r w:rsidRPr="001B7265">
        <w:t xml:space="preserve">. You can obtain the MAC addresses from the ARP cache of a PC by issuing a ping command </w:t>
      </w:r>
      <w:r w:rsidRPr="001B7265">
        <w:lastRenderedPageBreak/>
        <w:t xml:space="preserve">from that host to every other host on the network. Alternatively, you can obtain the MAC addresses from the output of the </w:t>
      </w:r>
      <w:r w:rsidRPr="00EF5D8A">
        <w:rPr>
          <w:rFonts w:ascii="Consolas" w:hAnsi="Consolas" w:cs="Consolas"/>
        </w:rPr>
        <w:t>ip addr show eth0</w:t>
      </w:r>
      <w:r w:rsidRPr="001B7265">
        <w:t xml:space="preserve"> command in the console window of each PC.</w:t>
      </w:r>
      <w:r>
        <w:t xml:space="preserve"> Save this table.</w:t>
      </w:r>
    </w:p>
    <w:p w14:paraId="4DB88E7A" w14:textId="77777777" w:rsidR="004C2447" w:rsidRPr="00CF1A95" w:rsidRDefault="004C2447" w:rsidP="00ED101A">
      <w:pPr>
        <w:pStyle w:val="Caption"/>
      </w:pPr>
      <w:r>
        <w:t>Table 2.2</w:t>
      </w:r>
      <w:r w:rsidRPr="00CF1A95">
        <w:t>. IP and MAC addresses.</w:t>
      </w:r>
    </w:p>
    <w:tbl>
      <w:tblPr>
        <w:tblStyle w:val="GridTable4-Accent1"/>
        <w:tblW w:w="6720" w:type="dxa"/>
        <w:jc w:val="center"/>
        <w:tblLayout w:type="fixed"/>
        <w:tblLook w:val="0420" w:firstRow="1" w:lastRow="0" w:firstColumn="0" w:lastColumn="0" w:noHBand="0" w:noVBand="1"/>
      </w:tblPr>
      <w:tblGrid>
        <w:gridCol w:w="1296"/>
        <w:gridCol w:w="2304"/>
        <w:gridCol w:w="3120"/>
      </w:tblGrid>
      <w:tr w:rsidR="004C2447" w:rsidRPr="00B635BE" w14:paraId="2E2D2DD2" w14:textId="77777777" w:rsidTr="004C2447">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3C3EC6FF" w14:textId="77777777" w:rsidR="004C2447" w:rsidRPr="005D2F03" w:rsidRDefault="004C2447" w:rsidP="004C2447">
            <w:pPr>
              <w:jc w:val="center"/>
            </w:pPr>
            <w:r w:rsidRPr="005D2F03">
              <w:t>PCs</w:t>
            </w:r>
          </w:p>
        </w:tc>
        <w:tc>
          <w:tcPr>
            <w:tcW w:w="2304" w:type="dxa"/>
            <w:vAlign w:val="center"/>
          </w:tcPr>
          <w:p w14:paraId="4F65006C" w14:textId="77777777" w:rsidR="004C2447" w:rsidRPr="005D2F03" w:rsidRDefault="004C2447" w:rsidP="004C2447">
            <w:pPr>
              <w:jc w:val="center"/>
            </w:pPr>
            <w:r w:rsidRPr="005D2F03">
              <w:t>IP Address of eth0</w:t>
            </w:r>
          </w:p>
        </w:tc>
        <w:tc>
          <w:tcPr>
            <w:tcW w:w="3120" w:type="dxa"/>
            <w:vAlign w:val="center"/>
          </w:tcPr>
          <w:p w14:paraId="70CE1CA1" w14:textId="77777777" w:rsidR="004C2447" w:rsidRPr="005D2F03" w:rsidRDefault="004C2447" w:rsidP="004C2447">
            <w:pPr>
              <w:jc w:val="center"/>
            </w:pPr>
            <w:r w:rsidRPr="005D2F03">
              <w:t>MAC address of eth0</w:t>
            </w:r>
          </w:p>
        </w:tc>
      </w:tr>
      <w:tr w:rsidR="004C2447" w:rsidRPr="00B635BE" w14:paraId="6C3CD660"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643A955" w14:textId="77777777" w:rsidR="004C2447" w:rsidRPr="00B635BE" w:rsidRDefault="004C2447" w:rsidP="004C2447">
            <w:pPr>
              <w:jc w:val="center"/>
            </w:pPr>
            <w:r w:rsidRPr="00B635BE">
              <w:t>PC1</w:t>
            </w:r>
          </w:p>
        </w:tc>
        <w:tc>
          <w:tcPr>
            <w:tcW w:w="2304" w:type="dxa"/>
            <w:vAlign w:val="center"/>
          </w:tcPr>
          <w:p w14:paraId="3CC3E5C4" w14:textId="77777777" w:rsidR="004C2447" w:rsidRPr="00B635BE" w:rsidRDefault="004C2447" w:rsidP="004C2447">
            <w:pPr>
              <w:jc w:val="center"/>
            </w:pPr>
            <w:r w:rsidRPr="00B635BE">
              <w:t>10.0.1.11 / 24</w:t>
            </w:r>
          </w:p>
        </w:tc>
        <w:tc>
          <w:tcPr>
            <w:tcW w:w="3120" w:type="dxa"/>
            <w:vAlign w:val="center"/>
          </w:tcPr>
          <w:p w14:paraId="42525969" w14:textId="28FAB04B" w:rsidR="004C2447" w:rsidRPr="00B635BE" w:rsidRDefault="005507BA" w:rsidP="004C2447">
            <w:pPr>
              <w:jc w:val="center"/>
            </w:pPr>
            <w:r>
              <w:t>3e:3a:33:19:ca:71</w:t>
            </w:r>
          </w:p>
        </w:tc>
      </w:tr>
      <w:tr w:rsidR="004C2447" w:rsidRPr="00B635BE" w14:paraId="4D9D79B8" w14:textId="77777777" w:rsidTr="004C2447">
        <w:trPr>
          <w:trHeight w:val="432"/>
          <w:jc w:val="center"/>
        </w:trPr>
        <w:tc>
          <w:tcPr>
            <w:tcW w:w="1296" w:type="dxa"/>
            <w:vAlign w:val="center"/>
          </w:tcPr>
          <w:p w14:paraId="74F91AC8" w14:textId="77777777" w:rsidR="004C2447" w:rsidRPr="00B635BE" w:rsidRDefault="004C2447" w:rsidP="004C2447">
            <w:pPr>
              <w:jc w:val="center"/>
            </w:pPr>
            <w:r w:rsidRPr="00B635BE">
              <w:t>PC2</w:t>
            </w:r>
          </w:p>
        </w:tc>
        <w:tc>
          <w:tcPr>
            <w:tcW w:w="2304" w:type="dxa"/>
            <w:vAlign w:val="center"/>
          </w:tcPr>
          <w:p w14:paraId="138558E1" w14:textId="437EF5CE" w:rsidR="004C2447" w:rsidRPr="00B635BE" w:rsidRDefault="004C2447" w:rsidP="004C2447">
            <w:pPr>
              <w:jc w:val="center"/>
            </w:pPr>
            <w:r w:rsidRPr="00B635BE">
              <w:t>10.0.1.</w:t>
            </w:r>
            <w:r w:rsidR="00B73DB9">
              <w:t>2</w:t>
            </w:r>
            <w:r w:rsidRPr="00B635BE">
              <w:t>2 / 24</w:t>
            </w:r>
          </w:p>
        </w:tc>
        <w:tc>
          <w:tcPr>
            <w:tcW w:w="3120" w:type="dxa"/>
            <w:vAlign w:val="center"/>
          </w:tcPr>
          <w:p w14:paraId="7DAF6AB4" w14:textId="2884FF53" w:rsidR="004C2447" w:rsidRPr="00B635BE" w:rsidRDefault="005507BA" w:rsidP="004C2447">
            <w:pPr>
              <w:jc w:val="center"/>
            </w:pPr>
            <w:r>
              <w:t>ce:09:2b:90:9a:26</w:t>
            </w:r>
          </w:p>
        </w:tc>
      </w:tr>
      <w:tr w:rsidR="004C2447" w:rsidRPr="00B635BE" w14:paraId="3A83F60C"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2D536B46" w14:textId="77777777" w:rsidR="004C2447" w:rsidRPr="00B635BE" w:rsidRDefault="004C2447" w:rsidP="004C2447">
            <w:pPr>
              <w:jc w:val="center"/>
            </w:pPr>
            <w:r w:rsidRPr="00B635BE">
              <w:t>PC3</w:t>
            </w:r>
          </w:p>
        </w:tc>
        <w:tc>
          <w:tcPr>
            <w:tcW w:w="2304" w:type="dxa"/>
            <w:vAlign w:val="center"/>
          </w:tcPr>
          <w:p w14:paraId="744737B1" w14:textId="2E0C8DAB" w:rsidR="004C2447" w:rsidRPr="00B635BE" w:rsidRDefault="004C2447" w:rsidP="004C2447">
            <w:pPr>
              <w:jc w:val="center"/>
            </w:pPr>
            <w:r w:rsidRPr="00B635BE">
              <w:t>10.0.1.</w:t>
            </w:r>
            <w:r w:rsidR="00B73DB9">
              <w:t>3</w:t>
            </w:r>
            <w:r w:rsidRPr="00B635BE">
              <w:t>3 / 24</w:t>
            </w:r>
          </w:p>
        </w:tc>
        <w:tc>
          <w:tcPr>
            <w:tcW w:w="3120" w:type="dxa"/>
            <w:vAlign w:val="center"/>
          </w:tcPr>
          <w:p w14:paraId="6B306447" w14:textId="73CEAD57" w:rsidR="004C2447" w:rsidRPr="00B635BE" w:rsidRDefault="005507BA" w:rsidP="004C2447">
            <w:pPr>
              <w:jc w:val="center"/>
            </w:pPr>
            <w:r w:rsidRPr="005507BA">
              <w:t>66:ba:ee:1c:c0:ea</w:t>
            </w:r>
          </w:p>
        </w:tc>
      </w:tr>
      <w:tr w:rsidR="004C2447" w:rsidRPr="00B635BE" w14:paraId="3D2FCF7E" w14:textId="77777777" w:rsidTr="004C2447">
        <w:trPr>
          <w:trHeight w:val="432"/>
          <w:jc w:val="center"/>
        </w:trPr>
        <w:tc>
          <w:tcPr>
            <w:tcW w:w="1296" w:type="dxa"/>
            <w:vAlign w:val="center"/>
          </w:tcPr>
          <w:p w14:paraId="738306BE" w14:textId="77777777" w:rsidR="004C2447" w:rsidRPr="00B635BE" w:rsidRDefault="004C2447" w:rsidP="004C2447">
            <w:pPr>
              <w:jc w:val="center"/>
            </w:pPr>
            <w:r w:rsidRPr="00B635BE">
              <w:t>PC4</w:t>
            </w:r>
          </w:p>
        </w:tc>
        <w:tc>
          <w:tcPr>
            <w:tcW w:w="2304" w:type="dxa"/>
            <w:vAlign w:val="center"/>
          </w:tcPr>
          <w:p w14:paraId="04A6A5CE" w14:textId="4B188FEE" w:rsidR="004C2447" w:rsidRPr="00B635BE" w:rsidRDefault="004C2447" w:rsidP="004C2447">
            <w:pPr>
              <w:jc w:val="center"/>
            </w:pPr>
            <w:r w:rsidRPr="00B635BE">
              <w:t>10.0.1.</w:t>
            </w:r>
            <w:r w:rsidR="00B73DB9">
              <w:t>4</w:t>
            </w:r>
            <w:r w:rsidRPr="00B635BE">
              <w:t>4 / 24</w:t>
            </w:r>
          </w:p>
        </w:tc>
        <w:tc>
          <w:tcPr>
            <w:tcW w:w="3120" w:type="dxa"/>
            <w:vAlign w:val="center"/>
          </w:tcPr>
          <w:p w14:paraId="08339034" w14:textId="04A5C8B4" w:rsidR="004C2447" w:rsidRPr="00B635BE" w:rsidRDefault="005507BA" w:rsidP="004C2447">
            <w:pPr>
              <w:keepNext/>
              <w:jc w:val="center"/>
            </w:pPr>
            <w:r w:rsidRPr="005507BA">
              <w:t>be:75:3e:53:aa:06</w:t>
            </w:r>
          </w:p>
        </w:tc>
      </w:tr>
    </w:tbl>
    <w:p w14:paraId="6E37DBE1" w14:textId="77777777" w:rsidR="004C2447" w:rsidRDefault="004C2447" w:rsidP="004C2447">
      <w:pPr>
        <w:pStyle w:val="Exer-Text"/>
      </w:pPr>
      <w:r w:rsidRPr="00E44419">
        <w:rPr>
          <w:noProof/>
        </w:rPr>
        <w:drawing>
          <wp:anchor distT="0" distB="0" distL="114300" distR="114300" simplePos="0" relativeHeight="251664384" behindDoc="0" locked="0" layoutInCell="1" allowOverlap="1" wp14:anchorId="4F9F9599" wp14:editId="1B75A273">
            <wp:simplePos x="0" y="0"/>
            <wp:positionH relativeFrom="leftMargin">
              <wp:posOffset>241935</wp:posOffset>
            </wp:positionH>
            <wp:positionV relativeFrom="paragraph">
              <wp:posOffset>208915</wp:posOffset>
            </wp:positionV>
            <wp:extent cx="466725" cy="381000"/>
            <wp:effectExtent l="0" t="0" r="3175"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FB2F09" w14:textId="2B506ACB" w:rsidR="004C2447" w:rsidRDefault="004C2447" w:rsidP="004C2447">
      <w:pPr>
        <w:pStyle w:val="LabTitle"/>
      </w:pPr>
      <w:r>
        <w:t>Lab Questions/Report</w:t>
      </w:r>
    </w:p>
    <w:p w14:paraId="7E903A0C" w14:textId="5E3651F9" w:rsidR="004C2447" w:rsidRDefault="004C2447" w:rsidP="00640FA6">
      <w:pPr>
        <w:pStyle w:val="Lab-Text"/>
        <w:numPr>
          <w:ilvl w:val="0"/>
          <w:numId w:val="26"/>
        </w:numPr>
        <w:tabs>
          <w:tab w:val="left" w:pos="3240"/>
        </w:tabs>
        <w:spacing w:after="120" w:line="240" w:lineRule="auto"/>
      </w:pPr>
      <w:r>
        <w:t>Include the created table in your report.</w:t>
      </w:r>
    </w:p>
    <w:p w14:paraId="7E0FD57E" w14:textId="71132C66" w:rsidR="004C2447" w:rsidRDefault="004C2447" w:rsidP="004C2447">
      <w:pPr>
        <w:pStyle w:val="Heading3"/>
      </w:pPr>
      <w:bookmarkStart w:id="39" w:name="_Toc536726797"/>
      <w:bookmarkStart w:id="40" w:name="_Toc60396227"/>
      <w:r>
        <w:t xml:space="preserve">Exercise </w:t>
      </w:r>
      <w:r w:rsidR="00D730F3">
        <w:t>2</w:t>
      </w:r>
      <w:r>
        <w:t>-c</w:t>
      </w:r>
      <w:r w:rsidRPr="005D2F03">
        <w:t>. ARP requests for a non-existing address</w:t>
      </w:r>
      <w:bookmarkEnd w:id="39"/>
      <w:bookmarkEnd w:id="40"/>
    </w:p>
    <w:p w14:paraId="407E3BC8" w14:textId="12B2401F" w:rsidR="004C2447" w:rsidRDefault="004C2447" w:rsidP="00640FA6">
      <w:pPr>
        <w:pStyle w:val="Exer-Text"/>
        <w:spacing w:before="120" w:after="120" w:line="240" w:lineRule="auto"/>
      </w:pPr>
      <w:r w:rsidRPr="005D2F03">
        <w:t>Observe what happens when an ARP request is issued for an IP address that does not exist in the local subnet.</w:t>
      </w:r>
    </w:p>
    <w:p w14:paraId="5B528F85" w14:textId="1C704511" w:rsidR="007E53B1" w:rsidRPr="007E53B1" w:rsidRDefault="007E53B1" w:rsidP="00640FA6">
      <w:pPr>
        <w:pStyle w:val="ListParagraph"/>
        <w:numPr>
          <w:ilvl w:val="0"/>
          <w:numId w:val="29"/>
        </w:numPr>
        <w:spacing w:before="120" w:after="120" w:line="240" w:lineRule="auto"/>
        <w:contextualSpacing w:val="0"/>
      </w:pPr>
      <w:r w:rsidRPr="005D2F03">
        <w:t xml:space="preserve">Start </w:t>
      </w:r>
      <w:r>
        <w:t xml:space="preserve">a traffic </w:t>
      </w:r>
      <w:r w:rsidRPr="005D2F03">
        <w:t xml:space="preserve">capture </w:t>
      </w:r>
      <w:r>
        <w:t>for the</w:t>
      </w:r>
      <w:r w:rsidRPr="005D2F03">
        <w:t xml:space="preserve"> traffic from and to </w:t>
      </w:r>
      <w:r w:rsidRPr="00EF5D8A">
        <w:rPr>
          <w:i/>
        </w:rPr>
        <w:t>PC1</w:t>
      </w:r>
      <w:r w:rsidRPr="005D2F03">
        <w:t>.</w:t>
      </w:r>
    </w:p>
    <w:p w14:paraId="308ADF88" w14:textId="77777777" w:rsidR="004C2447" w:rsidRDefault="004C2447" w:rsidP="00640FA6">
      <w:pPr>
        <w:pStyle w:val="Exer-Text"/>
        <w:numPr>
          <w:ilvl w:val="0"/>
          <w:numId w:val="29"/>
        </w:numPr>
        <w:spacing w:before="120" w:after="120" w:line="240" w:lineRule="auto"/>
      </w:pPr>
      <w:r w:rsidRPr="005D2F03">
        <w:t xml:space="preserve">Issue a ping command from </w:t>
      </w:r>
      <w:r w:rsidRPr="00EF5D8A">
        <w:rPr>
          <w:i/>
        </w:rPr>
        <w:t>PC1</w:t>
      </w:r>
      <w:r w:rsidRPr="005D2F03">
        <w:t xml:space="preserve"> to </w:t>
      </w:r>
      <w:r w:rsidRPr="00EF5D8A">
        <w:rPr>
          <w:i/>
        </w:rPr>
        <w:t>10.0.1.220</w:t>
      </w:r>
      <w:r w:rsidRPr="005D2F03">
        <w:t>. (Note that this address does not exist in this network configuration.)</w:t>
      </w:r>
    </w:p>
    <w:p w14:paraId="376C00EF" w14:textId="56DD7735" w:rsidR="00D0119C" w:rsidRPr="00640FA6" w:rsidRDefault="004C2447" w:rsidP="00640FA6">
      <w:pPr>
        <w:pStyle w:val="Code"/>
        <w:spacing w:before="120" w:after="120"/>
        <w:ind w:left="1134"/>
        <w:rPr>
          <w:b/>
          <w:shd w:val="clear" w:color="auto" w:fill="F2F2F2" w:themeFill="background1" w:themeFillShade="F2"/>
        </w:rPr>
      </w:pPr>
      <w:r w:rsidRPr="006108B4">
        <w:rPr>
          <w:rFonts w:ascii="Calibri" w:hAnsi="Calibri" w:cs="Calibri"/>
          <w:noProof/>
        </w:rPr>
        <w:drawing>
          <wp:anchor distT="0" distB="0" distL="114300" distR="114300" simplePos="0" relativeHeight="251688960" behindDoc="0" locked="0" layoutInCell="1" allowOverlap="1" wp14:anchorId="46217259" wp14:editId="56D1443D">
            <wp:simplePos x="0" y="0"/>
            <wp:positionH relativeFrom="column">
              <wp:posOffset>-703218</wp:posOffset>
            </wp:positionH>
            <wp:positionV relativeFrom="paragraph">
              <wp:posOffset>64770</wp:posOffset>
            </wp:positionV>
            <wp:extent cx="468000" cy="468000"/>
            <wp:effectExtent l="0" t="0" r="1905" b="190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Pr="005D2F03">
        <w:rPr>
          <w:rStyle w:val="CodeChar"/>
        </w:rPr>
        <w:t xml:space="preserve">PC1:~# </w:t>
      </w:r>
      <w:r w:rsidRPr="008826C4">
        <w:rPr>
          <w:rStyle w:val="CodeBoldChar"/>
        </w:rPr>
        <w:t xml:space="preserve">ping </w:t>
      </w:r>
      <w:r>
        <w:rPr>
          <w:rStyle w:val="CodeBoldChar"/>
        </w:rPr>
        <w:t xml:space="preserve">-c5 </w:t>
      </w:r>
      <w:r w:rsidRPr="008826C4">
        <w:rPr>
          <w:rStyle w:val="CodeBoldChar"/>
        </w:rPr>
        <w:t xml:space="preserve">10.0.1.220  </w:t>
      </w:r>
    </w:p>
    <w:p w14:paraId="722415BF" w14:textId="77777777" w:rsidR="00D0119C" w:rsidRDefault="004C2447" w:rsidP="00640FA6">
      <w:pPr>
        <w:pStyle w:val="Exer-Text"/>
        <w:numPr>
          <w:ilvl w:val="0"/>
          <w:numId w:val="29"/>
        </w:numPr>
        <w:spacing w:before="120" w:after="120" w:line="240" w:lineRule="auto"/>
      </w:pPr>
      <w:r>
        <w:t xml:space="preserve">Take a snapshot of the pane in </w:t>
      </w:r>
      <w:r w:rsidRPr="00923450">
        <w:rPr>
          <w:i/>
        </w:rPr>
        <w:t>Wireshark</w:t>
      </w:r>
      <w:r>
        <w:t xml:space="preserve"> that shows the order of packets.</w:t>
      </w:r>
    </w:p>
    <w:p w14:paraId="2BA34ECD" w14:textId="7F6EE2C7" w:rsidR="004C2447" w:rsidRDefault="00D0119C" w:rsidP="00640FA6">
      <w:pPr>
        <w:pStyle w:val="Exer-Text"/>
        <w:numPr>
          <w:ilvl w:val="0"/>
          <w:numId w:val="29"/>
        </w:numPr>
        <w:spacing w:before="120" w:after="120" w:line="240" w:lineRule="auto"/>
      </w:pPr>
      <w:r>
        <w:t xml:space="preserve">On </w:t>
      </w:r>
      <w:r>
        <w:rPr>
          <w:i/>
          <w:iCs/>
        </w:rPr>
        <w:t>PC1</w:t>
      </w:r>
      <w:r>
        <w:t xml:space="preserve"> display the ARP </w:t>
      </w:r>
      <w:r w:rsidR="003B202C">
        <w:t>cache</w:t>
      </w:r>
      <w:r>
        <w:t xml:space="preserve"> and observe the entry (entries) in the </w:t>
      </w:r>
      <w:r w:rsidR="003B202C">
        <w:t>cache</w:t>
      </w:r>
      <w:r>
        <w:t>.</w:t>
      </w:r>
      <w:r w:rsidR="004C2447">
        <w:t xml:space="preserve"> </w:t>
      </w:r>
    </w:p>
    <w:p w14:paraId="3312E6BD" w14:textId="72CF2ACB" w:rsidR="004C2447" w:rsidRDefault="004C2447" w:rsidP="004C2447">
      <w:pPr>
        <w:pStyle w:val="LabTitle"/>
      </w:pPr>
      <w:r w:rsidRPr="00E44419">
        <w:drawing>
          <wp:anchor distT="0" distB="0" distL="114300" distR="114300" simplePos="0" relativeHeight="251689984" behindDoc="0" locked="0" layoutInCell="1" allowOverlap="1" wp14:anchorId="252946E9" wp14:editId="7CB5C597">
            <wp:simplePos x="0" y="0"/>
            <wp:positionH relativeFrom="leftMargin">
              <wp:posOffset>212090</wp:posOffset>
            </wp:positionH>
            <wp:positionV relativeFrom="paragraph">
              <wp:posOffset>180340</wp:posOffset>
            </wp:positionV>
            <wp:extent cx="466725" cy="381000"/>
            <wp:effectExtent l="0" t="0" r="317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10A99D18" w14:textId="6C0441AB" w:rsidR="005C7B2C" w:rsidRPr="005C7B2C" w:rsidRDefault="005C7B2C" w:rsidP="005C7B2C">
      <w:pPr>
        <w:pStyle w:val="Lab-Text"/>
      </w:pPr>
      <w:r>
        <w:t>Do/answer the following:</w:t>
      </w:r>
    </w:p>
    <w:p w14:paraId="3D1953FC" w14:textId="7803CEAF" w:rsidR="004C2447" w:rsidRDefault="004C2447" w:rsidP="004C2447">
      <w:pPr>
        <w:pStyle w:val="Lab-Text"/>
        <w:numPr>
          <w:ilvl w:val="0"/>
          <w:numId w:val="30"/>
        </w:numPr>
        <w:tabs>
          <w:tab w:val="left" w:pos="3240"/>
        </w:tabs>
        <w:spacing w:after="120" w:line="240" w:lineRule="auto"/>
      </w:pPr>
      <w:r>
        <w:t>Use the snapshot from Step 3 to explain how ARP handles non-existing addresses.</w:t>
      </w:r>
    </w:p>
    <w:p w14:paraId="451D0031" w14:textId="61CE8ED5" w:rsidR="00217B0D" w:rsidRDefault="00217B0D" w:rsidP="00217B0D">
      <w:pPr>
        <w:pStyle w:val="Lab-Text"/>
        <w:numPr>
          <w:ilvl w:val="1"/>
          <w:numId w:val="30"/>
        </w:numPr>
        <w:tabs>
          <w:tab w:val="left" w:pos="3240"/>
        </w:tabs>
        <w:spacing w:after="120" w:line="240" w:lineRule="auto"/>
      </w:pPr>
      <w:r>
        <w:t>ARP PC1(3e:3a:33:19:ca:71) tries 6 time to broadcast and ask who has 10.0.1.220</w:t>
      </w:r>
      <w:r w:rsidR="00EF15D5">
        <w:t xml:space="preserve"> for 5 pings</w:t>
      </w:r>
    </w:p>
    <w:p w14:paraId="4C4A7033" w14:textId="313F0D57" w:rsidR="00EF15D5" w:rsidRDefault="00EF15D5" w:rsidP="00217B0D">
      <w:pPr>
        <w:pStyle w:val="Lab-Text"/>
        <w:numPr>
          <w:ilvl w:val="1"/>
          <w:numId w:val="30"/>
        </w:numPr>
        <w:tabs>
          <w:tab w:val="left" w:pos="3240"/>
        </w:tabs>
        <w:spacing w:after="120" w:line="240" w:lineRule="auto"/>
      </w:pPr>
      <w:r>
        <w:t xml:space="preserve">On failure the pcr marks its arp cache table entry as fail with probes </w:t>
      </w:r>
      <w:r w:rsidR="0078108E">
        <w:t xml:space="preserve">always </w:t>
      </w:r>
      <w:r>
        <w:t>6 FAILED</w:t>
      </w:r>
    </w:p>
    <w:p w14:paraId="05EC801C" w14:textId="68D94B75" w:rsidR="004C2447" w:rsidRDefault="004C2447" w:rsidP="004C2447">
      <w:pPr>
        <w:pStyle w:val="Heading2"/>
      </w:pPr>
      <w:bookmarkStart w:id="41" w:name="_Toc25935246"/>
      <w:bookmarkStart w:id="42" w:name="_Toc60396228"/>
      <w:r>
        <w:lastRenderedPageBreak/>
        <w:t xml:space="preserve">Part </w:t>
      </w:r>
      <w:r w:rsidR="00D730F3">
        <w:t>3</w:t>
      </w:r>
      <w:r w:rsidRPr="009D5F1E">
        <w:t>. More on IPv4 address configuration</w:t>
      </w:r>
      <w:bookmarkEnd w:id="41"/>
      <w:bookmarkEnd w:id="42"/>
    </w:p>
    <w:p w14:paraId="5CFB6C04" w14:textId="77777777" w:rsidR="004C2447" w:rsidRDefault="004C2447" w:rsidP="00640FA6">
      <w:pPr>
        <w:spacing w:before="120" w:after="120" w:line="240" w:lineRule="auto"/>
      </w:pPr>
      <w:r w:rsidRPr="009D5F1E">
        <w:t xml:space="preserve">You already have encountered the Linux command for configuring an IPv4 address. The command </w:t>
      </w:r>
      <w:r w:rsidRPr="009D5F1E">
        <w:rPr>
          <w:i/>
          <w:iCs/>
        </w:rPr>
        <w:t>ip</w:t>
      </w:r>
      <w:r w:rsidRPr="009D5F1E">
        <w:t xml:space="preserve"> can also be used to activate and deactivate network interfaces, as well as for querying the status of network interfaces.  Below is a list of relevant commands.</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496"/>
      </w:tblGrid>
      <w:tr w:rsidR="004C2447" w:rsidRPr="00B964A1" w14:paraId="36A88914" w14:textId="77777777" w:rsidTr="004C2447">
        <w:trPr>
          <w:jc w:val="right"/>
        </w:trPr>
        <w:tc>
          <w:tcPr>
            <w:tcW w:w="810" w:type="dxa"/>
            <w:tcBorders>
              <w:top w:val="nil"/>
              <w:left w:val="double" w:sz="4" w:space="0" w:color="5B9BD5" w:themeColor="accent1"/>
              <w:bottom w:val="nil"/>
              <w:right w:val="nil"/>
            </w:tcBorders>
            <w:shd w:val="clear" w:color="auto" w:fill="DEEAF6" w:themeFill="accent1" w:themeFillTint="33"/>
          </w:tcPr>
          <w:p w14:paraId="346BB7FC" w14:textId="77777777" w:rsidR="004C2447" w:rsidRPr="00B964A1" w:rsidRDefault="004C2447" w:rsidP="004C2447">
            <w:pPr>
              <w:spacing w:after="160" w:line="259" w:lineRule="auto"/>
            </w:pPr>
            <w:r w:rsidRPr="00B964A1">
              <w:rPr>
                <w:noProof/>
              </w:rPr>
              <w:drawing>
                <wp:anchor distT="0" distB="0" distL="114300" distR="114300" simplePos="0" relativeHeight="251668480" behindDoc="0" locked="0" layoutInCell="1" allowOverlap="1" wp14:anchorId="78A41EAB" wp14:editId="4B39753D">
                  <wp:simplePos x="0" y="0"/>
                  <wp:positionH relativeFrom="margin">
                    <wp:posOffset>76200</wp:posOffset>
                  </wp:positionH>
                  <wp:positionV relativeFrom="paragraph">
                    <wp:posOffset>-455295</wp:posOffset>
                  </wp:positionV>
                  <wp:extent cx="304800" cy="304800"/>
                  <wp:effectExtent l="0" t="0" r="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37E12EB" w14:textId="77777777" w:rsidR="004C2447" w:rsidRPr="00C53473" w:rsidRDefault="004C2447" w:rsidP="004C2447">
            <w:r>
              <w:rPr>
                <w:b/>
              </w:rPr>
              <w:t>iproute2 commands</w:t>
            </w:r>
            <w:r>
              <w:rPr>
                <w:b/>
              </w:rPr>
              <w:br/>
            </w:r>
            <w:r>
              <w:t xml:space="preserve">For IP address configurations on Linux, the labs use </w:t>
            </w:r>
            <w:r>
              <w:rPr>
                <w:i/>
                <w:iCs/>
              </w:rPr>
              <w:t>iproute2</w:t>
            </w:r>
            <w:r w:rsidRPr="00C9244A">
              <w:rPr>
                <w:iCs/>
              </w:rPr>
              <w:t xml:space="preserve">, </w:t>
            </w:r>
            <w:r w:rsidRPr="008A589F">
              <w:t xml:space="preserve">a collection of utilities for </w:t>
            </w:r>
            <w:r>
              <w:t xml:space="preserve">managing the </w:t>
            </w:r>
            <w:r w:rsidRPr="008A589F">
              <w:t xml:space="preserve">network </w:t>
            </w:r>
            <w:r>
              <w:t xml:space="preserve">configuration </w:t>
            </w:r>
            <w:r w:rsidRPr="008A589F">
              <w:t xml:space="preserve">in the Linux kernel, including </w:t>
            </w:r>
            <w:r w:rsidRPr="00C9244A">
              <w:rPr>
                <w:iCs/>
              </w:rPr>
              <w:t>routing</w:t>
            </w:r>
            <w:r>
              <w:rPr>
                <w:iCs/>
              </w:rPr>
              <w:t xml:space="preserve"> tables, </w:t>
            </w:r>
            <w:r w:rsidRPr="00C9244A">
              <w:rPr>
                <w:iCs/>
              </w:rPr>
              <w:t>network interfaces</w:t>
            </w:r>
            <w:r w:rsidRPr="00C9244A">
              <w:t xml:space="preserve">, </w:t>
            </w:r>
            <w:r>
              <w:rPr>
                <w:iCs/>
              </w:rPr>
              <w:t xml:space="preserve">IP addresses, and more. The </w:t>
            </w:r>
            <w:r>
              <w:rPr>
                <w:i/>
                <w:iCs/>
              </w:rPr>
              <w:t xml:space="preserve">iproute2 </w:t>
            </w:r>
            <w:r w:rsidRPr="005A7E1E">
              <w:rPr>
                <w:iCs/>
              </w:rPr>
              <w:t>utilities</w:t>
            </w:r>
            <w:r>
              <w:rPr>
                <w:i/>
                <w:iCs/>
              </w:rPr>
              <w:t xml:space="preserve"> </w:t>
            </w:r>
            <w:r>
              <w:t xml:space="preserve">replaces older – possibly more familiar – commands such as </w:t>
            </w:r>
            <w:r w:rsidRPr="005A7E1E">
              <w:rPr>
                <w:i/>
              </w:rPr>
              <w:t>ifconfig</w:t>
            </w:r>
            <w:r>
              <w:t xml:space="preserve">, </w:t>
            </w:r>
            <w:r w:rsidRPr="005A7E1E">
              <w:rPr>
                <w:i/>
              </w:rPr>
              <w:t>netstat</w:t>
            </w:r>
            <w:r>
              <w:t xml:space="preserve">, and </w:t>
            </w:r>
            <w:r w:rsidRPr="005A7E1E">
              <w:rPr>
                <w:i/>
              </w:rPr>
              <w:t>arp</w:t>
            </w:r>
            <w:r w:rsidRPr="005A7E1E">
              <w:t xml:space="preserve">, which are </w:t>
            </w:r>
            <w:r>
              <w:t xml:space="preserve">destined to become obsolete. The </w:t>
            </w:r>
            <w:r>
              <w:rPr>
                <w:i/>
                <w:iCs/>
              </w:rPr>
              <w:t>ip</w:t>
            </w:r>
            <w:r>
              <w:t xml:space="preserve"> command, which you have encountered earlier, is also part of </w:t>
            </w:r>
            <w:r w:rsidRPr="005A7E1E">
              <w:rPr>
                <w:i/>
              </w:rPr>
              <w:t>iproute2</w:t>
            </w:r>
            <w:r>
              <w:t xml:space="preserve">. </w:t>
            </w:r>
          </w:p>
        </w:tc>
      </w:tr>
    </w:tbl>
    <w:p w14:paraId="2370B6E4" w14:textId="3A473031" w:rsidR="00FF1A2C" w:rsidRDefault="004C2447" w:rsidP="00640FA6">
      <w:pPr>
        <w:spacing w:before="120" w:after="120" w:line="240" w:lineRule="auto"/>
      </w:pPr>
      <w:r>
        <w:t xml:space="preserve">Here are examples of important </w:t>
      </w:r>
      <w:r w:rsidRPr="005A7E1E">
        <w:rPr>
          <w:i/>
        </w:rPr>
        <w:t>ip</w:t>
      </w:r>
      <w:r>
        <w:t xml:space="preserve"> commands for configuring network interfaces. These commands are needed in all future labs. </w:t>
      </w:r>
    </w:p>
    <w:tbl>
      <w:tblPr>
        <w:tblStyle w:val="TableGrid"/>
        <w:tblW w:w="9360" w:type="dxa"/>
        <w:jc w:val="right"/>
        <w:tblLook w:val="04A0" w:firstRow="1" w:lastRow="0" w:firstColumn="1" w:lastColumn="0" w:noHBand="0" w:noVBand="1"/>
      </w:tblPr>
      <w:tblGrid>
        <w:gridCol w:w="9360"/>
      </w:tblGrid>
      <w:tr w:rsidR="00FF1A2C" w14:paraId="1FFFFFF6" w14:textId="77777777" w:rsidTr="00202E6B">
        <w:trPr>
          <w:jc w:val="right"/>
        </w:trPr>
        <w:tc>
          <w:tcPr>
            <w:tcW w:w="9360" w:type="dxa"/>
            <w:tcBorders>
              <w:top w:val="nil"/>
              <w:left w:val="nil"/>
              <w:bottom w:val="nil"/>
              <w:right w:val="nil"/>
            </w:tcBorders>
            <w:shd w:val="clear" w:color="auto" w:fill="DEEAF6" w:themeFill="accent1" w:themeFillTint="33"/>
          </w:tcPr>
          <w:p w14:paraId="03228572" w14:textId="77777777" w:rsidR="00FF1A2C" w:rsidRDefault="00FF1A2C" w:rsidP="00202E6B">
            <w:pPr>
              <w:pStyle w:val="NoSpacing"/>
            </w:pPr>
          </w:p>
          <w:p w14:paraId="5E662414" w14:textId="5E80E09E" w:rsidR="00FF1A2C" w:rsidRDefault="00F02C1B" w:rsidP="00F02C1B">
            <w:pPr>
              <w:pStyle w:val="NoSpacing"/>
              <w:rPr>
                <w:b/>
                <w:bCs/>
                <w:u w:val="single"/>
              </w:rPr>
            </w:pPr>
            <w:r w:rsidRPr="00F02C1B">
              <w:rPr>
                <w:b/>
                <w:bCs/>
                <w:sz w:val="24"/>
                <w:szCs w:val="28"/>
                <w:u w:val="single"/>
              </w:rPr>
              <w:t>Examples</w:t>
            </w:r>
            <w:r>
              <w:rPr>
                <w:b/>
                <w:bCs/>
                <w:sz w:val="24"/>
                <w:szCs w:val="28"/>
                <w:u w:val="single"/>
              </w:rPr>
              <w:t xml:space="preserve"> </w:t>
            </w:r>
            <w:r w:rsidRPr="00F02C1B">
              <w:rPr>
                <w:b/>
                <w:bCs/>
                <w:sz w:val="24"/>
                <w:szCs w:val="28"/>
                <w:u w:val="single"/>
              </w:rPr>
              <w:t xml:space="preserve">of </w:t>
            </w:r>
            <w:r w:rsidRPr="00F02C1B">
              <w:rPr>
                <w:rStyle w:val="Code-NoShadeChar"/>
                <w:u w:val="single"/>
              </w:rPr>
              <w:t>ip</w:t>
            </w:r>
            <w:r>
              <w:rPr>
                <w:b/>
                <w:bCs/>
                <w:sz w:val="24"/>
                <w:szCs w:val="28"/>
                <w:u w:val="single"/>
              </w:rPr>
              <w:t xml:space="preserve"> </w:t>
            </w:r>
            <w:r w:rsidRPr="00F02C1B">
              <w:rPr>
                <w:b/>
                <w:bCs/>
                <w:sz w:val="24"/>
                <w:szCs w:val="28"/>
                <w:u w:val="single"/>
              </w:rPr>
              <w:t>commands for configuring network interfaces</w:t>
            </w:r>
            <w:r w:rsidR="00FF1A2C" w:rsidRPr="00F02C1B">
              <w:rPr>
                <w:b/>
                <w:bCs/>
              </w:rPr>
              <w:t>:</w:t>
            </w:r>
          </w:p>
          <w:p w14:paraId="0F82FFEB" w14:textId="21198452" w:rsidR="00FF1A2C" w:rsidRDefault="00FF1A2C" w:rsidP="00F02C1B"/>
          <w:p w14:paraId="436587EF" w14:textId="77777777" w:rsidR="00F02C1B" w:rsidRPr="00F02C1B" w:rsidRDefault="00F02C1B" w:rsidP="00F02C1B">
            <w:pPr>
              <w:rPr>
                <w:rFonts w:ascii="Consolas" w:hAnsi="Consolas"/>
                <w:i/>
              </w:rPr>
            </w:pPr>
            <w:r w:rsidRPr="00F02C1B">
              <w:rPr>
                <w:rFonts w:ascii="Consolas" w:hAnsi="Consolas"/>
                <w:b/>
              </w:rPr>
              <w:t xml:space="preserve">sudo ip addr add </w:t>
            </w:r>
            <w:r w:rsidRPr="00F02C1B">
              <w:rPr>
                <w:rFonts w:ascii="Consolas" w:hAnsi="Consolas"/>
                <w:i/>
              </w:rPr>
              <w:t>10.0.1.11/24</w:t>
            </w:r>
            <w:r w:rsidRPr="00F02C1B">
              <w:rPr>
                <w:rFonts w:ascii="Consolas" w:hAnsi="Consolas"/>
                <w:b/>
              </w:rPr>
              <w:t xml:space="preserve"> dev </w:t>
            </w:r>
            <w:r w:rsidRPr="00F02C1B">
              <w:rPr>
                <w:rFonts w:ascii="Consolas" w:hAnsi="Consolas"/>
                <w:i/>
              </w:rPr>
              <w:t>eth0</w:t>
            </w:r>
          </w:p>
          <w:p w14:paraId="291CB298" w14:textId="77777777" w:rsidR="00F02C1B" w:rsidRPr="00F02C1B" w:rsidRDefault="00F02C1B" w:rsidP="00F02C1B">
            <w:pPr>
              <w:rPr>
                <w:rFonts w:ascii="Consolas" w:hAnsi="Consolas"/>
                <w:b/>
              </w:rPr>
            </w:pPr>
            <w:r w:rsidRPr="00F02C1B">
              <w:rPr>
                <w:rFonts w:ascii="Consolas" w:hAnsi="Consolas"/>
                <w:b/>
              </w:rPr>
              <w:t xml:space="preserve">sudo ip addr add </w:t>
            </w:r>
            <w:r w:rsidRPr="00F02C1B">
              <w:rPr>
                <w:rFonts w:ascii="Consolas" w:hAnsi="Consolas"/>
                <w:i/>
              </w:rPr>
              <w:t>10.0.1.11/24</w:t>
            </w:r>
            <w:r w:rsidRPr="00F02C1B">
              <w:rPr>
                <w:rFonts w:ascii="Consolas" w:hAnsi="Consolas"/>
                <w:b/>
              </w:rPr>
              <w:t xml:space="preserve"> brd + dev </w:t>
            </w:r>
            <w:r w:rsidRPr="00F02C1B">
              <w:rPr>
                <w:rFonts w:ascii="Consolas" w:hAnsi="Consolas"/>
                <w:i/>
              </w:rPr>
              <w:t>eth0</w:t>
            </w:r>
          </w:p>
          <w:p w14:paraId="4CFC31BB" w14:textId="3EF431BC" w:rsidR="00F02C1B" w:rsidRPr="00F02C1B" w:rsidRDefault="00F02C1B" w:rsidP="00F02C1B">
            <w:pPr>
              <w:ind w:left="720"/>
            </w:pPr>
            <w:r w:rsidRPr="00F02C1B">
              <w:t xml:space="preserve">Add IP address </w:t>
            </w:r>
            <w:r w:rsidRPr="00F02C1B">
              <w:rPr>
                <w:i/>
              </w:rPr>
              <w:t xml:space="preserve">10.0.1.11 </w:t>
            </w:r>
            <w:r w:rsidRPr="00F02C1B">
              <w:t>with CIDR prefix length 24 to network interface eth0. The (optional) “</w:t>
            </w:r>
            <w:r w:rsidRPr="00F02C1B">
              <w:rPr>
                <w:rStyle w:val="Code-NoShadeChar"/>
                <w:i/>
                <w:iCs/>
              </w:rPr>
              <w:t>brd +</w:t>
            </w:r>
            <w:r w:rsidRPr="00F02C1B">
              <w:rPr>
                <w:i/>
              </w:rPr>
              <w:t>”</w:t>
            </w:r>
            <w:r w:rsidRPr="00F02C1B">
              <w:t xml:space="preserve"> parameter also sets the broadcast address for this interface. Note that you can configure multiple IP addresses for a single interface. </w:t>
            </w:r>
            <w:r>
              <w:br/>
            </w:r>
          </w:p>
          <w:p w14:paraId="4E55879F" w14:textId="77777777" w:rsidR="00F02C1B" w:rsidRDefault="00F02C1B" w:rsidP="00F02C1B">
            <w:pPr>
              <w:rPr>
                <w:rFonts w:ascii="Consolas" w:hAnsi="Consolas"/>
                <w:iCs/>
              </w:rPr>
            </w:pPr>
            <w:r w:rsidRPr="00F02C1B">
              <w:rPr>
                <w:rFonts w:ascii="Consolas" w:hAnsi="Consolas"/>
                <w:b/>
              </w:rPr>
              <w:t xml:space="preserve">sudo ip addr del </w:t>
            </w:r>
            <w:r w:rsidRPr="00F02C1B">
              <w:rPr>
                <w:rFonts w:ascii="Consolas" w:hAnsi="Consolas"/>
                <w:i/>
              </w:rPr>
              <w:t>10.0.1.11/24</w:t>
            </w:r>
            <w:r w:rsidRPr="00F02C1B">
              <w:rPr>
                <w:rFonts w:ascii="Consolas" w:hAnsi="Consolas"/>
                <w:b/>
              </w:rPr>
              <w:t xml:space="preserve"> dev </w:t>
            </w:r>
            <w:r w:rsidRPr="00F02C1B">
              <w:rPr>
                <w:rFonts w:ascii="Consolas" w:hAnsi="Consolas"/>
                <w:i/>
              </w:rPr>
              <w:t>eth0</w:t>
            </w:r>
          </w:p>
          <w:p w14:paraId="020CBBD6" w14:textId="107773CA" w:rsidR="00F02C1B" w:rsidRPr="00F02C1B" w:rsidRDefault="00F02C1B" w:rsidP="00F02C1B">
            <w:pPr>
              <w:ind w:left="720"/>
            </w:pPr>
            <w:r w:rsidRPr="00F02C1B">
              <w:t xml:space="preserve">Remove the IP address </w:t>
            </w:r>
            <w:r w:rsidRPr="00F02C1B">
              <w:rPr>
                <w:rStyle w:val="Code-NoShadeChar"/>
                <w:i/>
                <w:iCs/>
              </w:rPr>
              <w:t>10.0.1.11/24</w:t>
            </w:r>
            <w:r w:rsidRPr="00F02C1B">
              <w:t xml:space="preserve"> from the </w:t>
            </w:r>
            <w:r w:rsidRPr="00F02C1B">
              <w:rPr>
                <w:rStyle w:val="Code-NoShadeChar"/>
                <w:i/>
                <w:iCs/>
              </w:rPr>
              <w:t>eth0</w:t>
            </w:r>
            <w:r w:rsidRPr="00F02C1B">
              <w:rPr>
                <w:i/>
              </w:rPr>
              <w:t xml:space="preserve"> </w:t>
            </w:r>
            <w:r w:rsidRPr="00F02C1B">
              <w:t xml:space="preserve">interface. </w:t>
            </w:r>
            <w:r>
              <w:br/>
            </w:r>
          </w:p>
          <w:p w14:paraId="46E69A92" w14:textId="77777777" w:rsidR="00F02C1B" w:rsidRDefault="00F02C1B" w:rsidP="00F02C1B">
            <w:pPr>
              <w:pStyle w:val="Code-NoShade"/>
              <w:rPr>
                <w:iCs/>
              </w:rPr>
            </w:pPr>
            <w:r w:rsidRPr="00F02C1B">
              <w:rPr>
                <w:rStyle w:val="Emphasis"/>
              </w:rPr>
              <w:t>sudo ip addr</w:t>
            </w:r>
            <w:r w:rsidRPr="00F02C1B">
              <w:t xml:space="preserve"> </w:t>
            </w:r>
            <w:r w:rsidRPr="00F02C1B">
              <w:rPr>
                <w:i/>
                <w:iCs/>
              </w:rPr>
              <w:t>flush</w:t>
            </w:r>
            <w:r w:rsidRPr="00F02C1B">
              <w:t xml:space="preserve"> </w:t>
            </w:r>
            <w:r w:rsidRPr="00F02C1B">
              <w:rPr>
                <w:rStyle w:val="Emphasis"/>
              </w:rPr>
              <w:t>dev</w:t>
            </w:r>
            <w:r w:rsidRPr="00F02C1B">
              <w:t xml:space="preserve"> </w:t>
            </w:r>
            <w:r w:rsidRPr="00F02C1B">
              <w:rPr>
                <w:i/>
              </w:rPr>
              <w:t>eth0</w:t>
            </w:r>
          </w:p>
          <w:p w14:paraId="3D8EBF9C" w14:textId="5377E5B5" w:rsidR="00F02C1B" w:rsidRPr="00F02C1B" w:rsidRDefault="00F02C1B" w:rsidP="00F02C1B">
            <w:pPr>
              <w:ind w:left="720"/>
            </w:pPr>
            <w:r w:rsidRPr="00F02C1B">
              <w:t xml:space="preserve">Remove (flush) all IP addresses from the </w:t>
            </w:r>
            <w:r w:rsidRPr="00F02C1B">
              <w:rPr>
                <w:rStyle w:val="Code-NoShadeChar"/>
                <w:i/>
                <w:iCs/>
              </w:rPr>
              <w:t>eth0</w:t>
            </w:r>
            <w:r w:rsidRPr="00F02C1B">
              <w:rPr>
                <w:i/>
              </w:rPr>
              <w:t xml:space="preserve"> </w:t>
            </w:r>
            <w:r w:rsidRPr="00F02C1B">
              <w:t xml:space="preserve">interface. </w:t>
            </w:r>
          </w:p>
          <w:p w14:paraId="2859865D" w14:textId="77777777" w:rsidR="00F02C1B" w:rsidRPr="00F02C1B" w:rsidRDefault="00F02C1B" w:rsidP="00F02C1B"/>
          <w:p w14:paraId="0D845B3B" w14:textId="77777777" w:rsidR="00F02C1B" w:rsidRPr="00F02C1B" w:rsidRDefault="00F02C1B" w:rsidP="00FC0BB8">
            <w:pPr>
              <w:pStyle w:val="Code-NoShade"/>
            </w:pPr>
            <w:r w:rsidRPr="00FC0BB8">
              <w:rPr>
                <w:rStyle w:val="Emphasis"/>
              </w:rPr>
              <w:t>sudo ip link set dev</w:t>
            </w:r>
            <w:r w:rsidRPr="00F02C1B">
              <w:t xml:space="preserve"> </w:t>
            </w:r>
            <w:r w:rsidRPr="00F02C1B">
              <w:rPr>
                <w:i/>
              </w:rPr>
              <w:t>eth0</w:t>
            </w:r>
            <w:r w:rsidRPr="00F02C1B">
              <w:t xml:space="preserve"> </w:t>
            </w:r>
            <w:r w:rsidRPr="00FC0BB8">
              <w:rPr>
                <w:rStyle w:val="Emphasis"/>
              </w:rPr>
              <w:t>up</w:t>
            </w:r>
          </w:p>
          <w:p w14:paraId="0DE5D394" w14:textId="77777777" w:rsidR="00F02C1B" w:rsidRDefault="00F02C1B" w:rsidP="00FC0BB8">
            <w:pPr>
              <w:pStyle w:val="Code-NoShade"/>
            </w:pPr>
            <w:r w:rsidRPr="00FC0BB8">
              <w:rPr>
                <w:rStyle w:val="Emphasis"/>
              </w:rPr>
              <w:t>sudo ip link set dev</w:t>
            </w:r>
            <w:r w:rsidRPr="00F02C1B">
              <w:t xml:space="preserve"> </w:t>
            </w:r>
            <w:r w:rsidRPr="00F02C1B">
              <w:rPr>
                <w:i/>
              </w:rPr>
              <w:t>eth0</w:t>
            </w:r>
            <w:r w:rsidRPr="00F02C1B">
              <w:t xml:space="preserve"> </w:t>
            </w:r>
            <w:r w:rsidRPr="00FC0BB8">
              <w:rPr>
                <w:rStyle w:val="Emphasis"/>
              </w:rPr>
              <w:t>down</w:t>
            </w:r>
          </w:p>
          <w:p w14:paraId="29AC97D0" w14:textId="52F86B5F" w:rsidR="00F02C1B" w:rsidRPr="00F02C1B" w:rsidRDefault="00F02C1B" w:rsidP="00FC0BB8">
            <w:pPr>
              <w:ind w:left="720"/>
            </w:pPr>
            <w:r w:rsidRPr="00F02C1B">
              <w:t xml:space="preserve">Activate/De-activate network interface </w:t>
            </w:r>
            <w:r w:rsidRPr="00FC0BB8">
              <w:rPr>
                <w:rStyle w:val="Code-NoShadeChar"/>
                <w:i/>
                <w:iCs/>
              </w:rPr>
              <w:t>eth0</w:t>
            </w:r>
            <w:r w:rsidRPr="00F02C1B">
              <w:t xml:space="preserve">. On the PCs in the lab, all network interfaces are activated as part of the boot-up procedure. The activation of an interface is independent of the configuration of an IP address. In particular, you can configure an IP address for a de-activated interface. </w:t>
            </w:r>
            <w:r w:rsidR="00FC0BB8">
              <w:br/>
            </w:r>
          </w:p>
          <w:p w14:paraId="077DCB85" w14:textId="77777777" w:rsidR="00FC0BB8" w:rsidRDefault="00F02C1B" w:rsidP="00F02C1B">
            <w:pPr>
              <w:rPr>
                <w:b/>
              </w:rPr>
            </w:pPr>
            <w:r w:rsidRPr="00FC0BB8">
              <w:rPr>
                <w:rStyle w:val="Emphasis"/>
              </w:rPr>
              <w:t>ip addr</w:t>
            </w:r>
            <w:r w:rsidRPr="00F02C1B">
              <w:rPr>
                <w:b/>
              </w:rPr>
              <w:t xml:space="preserve"> </w:t>
            </w:r>
          </w:p>
          <w:p w14:paraId="5D48D4F0" w14:textId="60A12EAC" w:rsidR="00F02C1B" w:rsidRPr="00F02C1B" w:rsidRDefault="00F02C1B" w:rsidP="00FC0BB8">
            <w:pPr>
              <w:ind w:left="720"/>
            </w:pPr>
            <w:r w:rsidRPr="00F02C1B">
              <w:t>Show the IP configuration of all network interfaces. There are various other versions for this command (</w:t>
            </w:r>
            <w:r w:rsidRPr="00FC0BB8">
              <w:rPr>
                <w:rStyle w:val="Code-NoShadeChar"/>
                <w:i/>
                <w:iCs/>
              </w:rPr>
              <w:t>ip address show,</w:t>
            </w:r>
            <w:r w:rsidR="00FC0BB8">
              <w:rPr>
                <w:rStyle w:val="Code-NoShadeChar"/>
                <w:i/>
                <w:iCs/>
              </w:rPr>
              <w:t xml:space="preserve"> </w:t>
            </w:r>
            <w:r w:rsidRPr="00FC0BB8">
              <w:rPr>
                <w:rStyle w:val="Code-NoShadeChar"/>
                <w:i/>
                <w:iCs/>
              </w:rPr>
              <w:t>ip addr show,</w:t>
            </w:r>
            <w:r w:rsidR="00FC0BB8">
              <w:rPr>
                <w:rStyle w:val="Code-NoShadeChar"/>
                <w:i/>
                <w:iCs/>
              </w:rPr>
              <w:t xml:space="preserve"> </w:t>
            </w:r>
            <w:r w:rsidRPr="00FC0BB8">
              <w:rPr>
                <w:rStyle w:val="Code-NoShadeChar"/>
                <w:i/>
                <w:iCs/>
              </w:rPr>
              <w:t>ip addr s,</w:t>
            </w:r>
            <w:r w:rsidR="00FC0BB8">
              <w:rPr>
                <w:rStyle w:val="Code-NoShadeChar"/>
                <w:i/>
                <w:iCs/>
              </w:rPr>
              <w:t xml:space="preserve"> </w:t>
            </w:r>
            <w:r w:rsidRPr="00FC0BB8">
              <w:rPr>
                <w:rStyle w:val="Code-NoShadeChar"/>
                <w:i/>
                <w:iCs/>
              </w:rPr>
              <w:t>ip a</w:t>
            </w:r>
            <w:r w:rsidRPr="00F02C1B">
              <w:t xml:space="preserve">). </w:t>
            </w:r>
            <w:r w:rsidR="00FC0BB8">
              <w:br/>
            </w:r>
          </w:p>
          <w:p w14:paraId="165B5240" w14:textId="77777777" w:rsidR="00FC0BB8" w:rsidRDefault="00F02C1B" w:rsidP="00FC0BB8">
            <w:pPr>
              <w:pStyle w:val="Code-NoShade"/>
              <w:rPr>
                <w:iCs/>
              </w:rPr>
            </w:pPr>
            <w:r w:rsidRPr="00FC0BB8">
              <w:rPr>
                <w:rStyle w:val="Emphasis"/>
              </w:rPr>
              <w:t>ip addr show</w:t>
            </w:r>
            <w:r w:rsidRPr="00F02C1B">
              <w:t xml:space="preserve"> </w:t>
            </w:r>
            <w:r w:rsidRPr="00F02C1B">
              <w:rPr>
                <w:i/>
              </w:rPr>
              <w:t>eth0</w:t>
            </w:r>
          </w:p>
          <w:p w14:paraId="6AF5F3BC" w14:textId="05F12B24" w:rsidR="00F02C1B" w:rsidRDefault="00F02C1B" w:rsidP="00FC0BB8">
            <w:pPr>
              <w:ind w:left="720"/>
            </w:pPr>
            <w:r w:rsidRPr="00F02C1B">
              <w:t xml:space="preserve">Show the IP configuration of network interface </w:t>
            </w:r>
            <w:r w:rsidRPr="00FC0BB8">
              <w:rPr>
                <w:rStyle w:val="Code-NoShadeChar"/>
                <w:i/>
                <w:iCs/>
              </w:rPr>
              <w:t>eth0</w:t>
            </w:r>
            <w:r w:rsidRPr="00F02C1B">
              <w:t>.</w:t>
            </w:r>
          </w:p>
          <w:p w14:paraId="613A98AD" w14:textId="62089F14" w:rsidR="00FF1A2C" w:rsidRDefault="00FF1A2C" w:rsidP="00FC0BB8"/>
        </w:tc>
      </w:tr>
    </w:tbl>
    <w:p w14:paraId="374D6DC1" w14:textId="0C0EC8C2" w:rsidR="00FF1A2C" w:rsidRDefault="00FF1A2C" w:rsidP="004C2447"/>
    <w:p w14:paraId="2E38718D" w14:textId="4668F51B" w:rsidR="007D419B" w:rsidRDefault="007D419B" w:rsidP="004C2447"/>
    <w:p w14:paraId="438FE034" w14:textId="7B96259D" w:rsidR="007D419B" w:rsidRDefault="007D419B" w:rsidP="004C2447"/>
    <w:p w14:paraId="4A2DFA7C" w14:textId="49F2C5DE" w:rsidR="008D207C" w:rsidRDefault="008D207C" w:rsidP="004C2447">
      <w:r>
        <w:lastRenderedPageBreak/>
        <w:t>I started the exercise 3-a on other day and macs addresses were changed.</w:t>
      </w:r>
    </w:p>
    <w:tbl>
      <w:tblPr>
        <w:tblStyle w:val="GridTable4-Accent1"/>
        <w:tblW w:w="6720" w:type="dxa"/>
        <w:jc w:val="center"/>
        <w:tblLayout w:type="fixed"/>
        <w:tblLook w:val="0420" w:firstRow="1" w:lastRow="0" w:firstColumn="0" w:lastColumn="0" w:noHBand="0" w:noVBand="1"/>
      </w:tblPr>
      <w:tblGrid>
        <w:gridCol w:w="1296"/>
        <w:gridCol w:w="2304"/>
        <w:gridCol w:w="3120"/>
      </w:tblGrid>
      <w:tr w:rsidR="007D419B" w:rsidRPr="00B635BE" w14:paraId="2B5527C5" w14:textId="77777777" w:rsidTr="006F6463">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77432AA8" w14:textId="77777777" w:rsidR="007D419B" w:rsidRPr="005D2F03" w:rsidRDefault="007D419B" w:rsidP="006F6463">
            <w:pPr>
              <w:jc w:val="center"/>
            </w:pPr>
            <w:r w:rsidRPr="005D2F03">
              <w:t>PCs</w:t>
            </w:r>
          </w:p>
        </w:tc>
        <w:tc>
          <w:tcPr>
            <w:tcW w:w="2304" w:type="dxa"/>
            <w:vAlign w:val="center"/>
          </w:tcPr>
          <w:p w14:paraId="66C867AA" w14:textId="77777777" w:rsidR="007D419B" w:rsidRPr="005D2F03" w:rsidRDefault="007D419B" w:rsidP="006F6463">
            <w:pPr>
              <w:jc w:val="center"/>
            </w:pPr>
            <w:r w:rsidRPr="005D2F03">
              <w:t>IP Address of eth0</w:t>
            </w:r>
          </w:p>
        </w:tc>
        <w:tc>
          <w:tcPr>
            <w:tcW w:w="3120" w:type="dxa"/>
            <w:vAlign w:val="center"/>
          </w:tcPr>
          <w:p w14:paraId="313DCFAF" w14:textId="77777777" w:rsidR="007D419B" w:rsidRPr="005D2F03" w:rsidRDefault="007D419B" w:rsidP="006F6463">
            <w:pPr>
              <w:jc w:val="center"/>
            </w:pPr>
            <w:r w:rsidRPr="005D2F03">
              <w:t>MAC address of eth0</w:t>
            </w:r>
          </w:p>
        </w:tc>
      </w:tr>
      <w:tr w:rsidR="007D419B" w:rsidRPr="00B635BE" w14:paraId="2B8F5B52" w14:textId="77777777" w:rsidTr="006F6463">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7CE37712" w14:textId="77777777" w:rsidR="007D419B" w:rsidRPr="00B635BE" w:rsidRDefault="007D419B" w:rsidP="006F6463">
            <w:pPr>
              <w:jc w:val="center"/>
            </w:pPr>
            <w:r w:rsidRPr="00B635BE">
              <w:t>PC1</w:t>
            </w:r>
          </w:p>
        </w:tc>
        <w:tc>
          <w:tcPr>
            <w:tcW w:w="2304" w:type="dxa"/>
            <w:vAlign w:val="center"/>
          </w:tcPr>
          <w:p w14:paraId="3D5BEAD2" w14:textId="77777777" w:rsidR="007D419B" w:rsidRPr="00B635BE" w:rsidRDefault="007D419B" w:rsidP="006F6463">
            <w:pPr>
              <w:jc w:val="center"/>
            </w:pPr>
            <w:r w:rsidRPr="00B635BE">
              <w:t>10.0.1.11 / 24</w:t>
            </w:r>
          </w:p>
        </w:tc>
        <w:tc>
          <w:tcPr>
            <w:tcW w:w="3120" w:type="dxa"/>
            <w:vAlign w:val="center"/>
          </w:tcPr>
          <w:p w14:paraId="0A4C48BE" w14:textId="2AABD38A" w:rsidR="007D419B" w:rsidRPr="00B635BE" w:rsidRDefault="00730F3F" w:rsidP="006F6463">
            <w:pPr>
              <w:jc w:val="center"/>
            </w:pPr>
            <w:r w:rsidRPr="00730F3F">
              <w:t>b6:74:02:fd:fc:fb</w:t>
            </w:r>
          </w:p>
        </w:tc>
      </w:tr>
      <w:tr w:rsidR="007D419B" w:rsidRPr="00B635BE" w14:paraId="068459C8" w14:textId="77777777" w:rsidTr="006F6463">
        <w:trPr>
          <w:trHeight w:val="432"/>
          <w:jc w:val="center"/>
        </w:trPr>
        <w:tc>
          <w:tcPr>
            <w:tcW w:w="1296" w:type="dxa"/>
            <w:vAlign w:val="center"/>
          </w:tcPr>
          <w:p w14:paraId="35AF1867" w14:textId="77777777" w:rsidR="007D419B" w:rsidRPr="00B635BE" w:rsidRDefault="007D419B" w:rsidP="006F6463">
            <w:pPr>
              <w:jc w:val="center"/>
            </w:pPr>
            <w:r w:rsidRPr="00B635BE">
              <w:t>PC2</w:t>
            </w:r>
          </w:p>
        </w:tc>
        <w:tc>
          <w:tcPr>
            <w:tcW w:w="2304" w:type="dxa"/>
            <w:vAlign w:val="center"/>
          </w:tcPr>
          <w:p w14:paraId="1948096D" w14:textId="77777777" w:rsidR="007D419B" w:rsidRPr="00B635BE" w:rsidRDefault="007D419B" w:rsidP="006F6463">
            <w:pPr>
              <w:jc w:val="center"/>
            </w:pPr>
            <w:r w:rsidRPr="00B635BE">
              <w:t>10.0.1.</w:t>
            </w:r>
            <w:r>
              <w:t>2</w:t>
            </w:r>
            <w:r w:rsidRPr="00B635BE">
              <w:t>2 / 24</w:t>
            </w:r>
          </w:p>
        </w:tc>
        <w:tc>
          <w:tcPr>
            <w:tcW w:w="3120" w:type="dxa"/>
            <w:vAlign w:val="center"/>
          </w:tcPr>
          <w:p w14:paraId="7B9E648C" w14:textId="0250BB0A" w:rsidR="007D419B" w:rsidRPr="00B635BE" w:rsidRDefault="00172A55" w:rsidP="006F6463">
            <w:pPr>
              <w:jc w:val="center"/>
            </w:pPr>
            <w:r w:rsidRPr="00172A55">
              <w:t>fa:13:db:c2:de:8b</w:t>
            </w:r>
          </w:p>
        </w:tc>
      </w:tr>
      <w:tr w:rsidR="007D419B" w:rsidRPr="00B635BE" w14:paraId="529938EE" w14:textId="77777777" w:rsidTr="006F6463">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E74F825" w14:textId="77777777" w:rsidR="007D419B" w:rsidRPr="00B635BE" w:rsidRDefault="007D419B" w:rsidP="006F6463">
            <w:pPr>
              <w:jc w:val="center"/>
            </w:pPr>
            <w:r w:rsidRPr="00B635BE">
              <w:t>PC3</w:t>
            </w:r>
          </w:p>
        </w:tc>
        <w:tc>
          <w:tcPr>
            <w:tcW w:w="2304" w:type="dxa"/>
            <w:vAlign w:val="center"/>
          </w:tcPr>
          <w:p w14:paraId="0860568C" w14:textId="77777777" w:rsidR="007D419B" w:rsidRPr="00B635BE" w:rsidRDefault="007D419B" w:rsidP="006F6463">
            <w:pPr>
              <w:jc w:val="center"/>
            </w:pPr>
            <w:r w:rsidRPr="00B635BE">
              <w:t>10.0.1.</w:t>
            </w:r>
            <w:r>
              <w:t>3</w:t>
            </w:r>
            <w:r w:rsidRPr="00B635BE">
              <w:t>3 / 24</w:t>
            </w:r>
          </w:p>
        </w:tc>
        <w:tc>
          <w:tcPr>
            <w:tcW w:w="3120" w:type="dxa"/>
            <w:vAlign w:val="center"/>
          </w:tcPr>
          <w:p w14:paraId="72E4E7B0" w14:textId="3521211B" w:rsidR="007D419B" w:rsidRPr="00B635BE" w:rsidRDefault="009F474D" w:rsidP="006F6463">
            <w:pPr>
              <w:jc w:val="center"/>
            </w:pPr>
            <w:r w:rsidRPr="009F474D">
              <w:t>06:f4:ce:9c:2b:29</w:t>
            </w:r>
          </w:p>
        </w:tc>
      </w:tr>
      <w:tr w:rsidR="007D419B" w:rsidRPr="00B635BE" w14:paraId="4889B47F" w14:textId="77777777" w:rsidTr="006F6463">
        <w:trPr>
          <w:trHeight w:val="432"/>
          <w:jc w:val="center"/>
        </w:trPr>
        <w:tc>
          <w:tcPr>
            <w:tcW w:w="1296" w:type="dxa"/>
            <w:vAlign w:val="center"/>
          </w:tcPr>
          <w:p w14:paraId="5B29F52D" w14:textId="77777777" w:rsidR="007D419B" w:rsidRPr="00B635BE" w:rsidRDefault="007D419B" w:rsidP="006F6463">
            <w:pPr>
              <w:jc w:val="center"/>
            </w:pPr>
            <w:r w:rsidRPr="00B635BE">
              <w:t>PC4</w:t>
            </w:r>
          </w:p>
        </w:tc>
        <w:tc>
          <w:tcPr>
            <w:tcW w:w="2304" w:type="dxa"/>
            <w:vAlign w:val="center"/>
          </w:tcPr>
          <w:p w14:paraId="73AF9CB5" w14:textId="77777777" w:rsidR="007D419B" w:rsidRPr="00B635BE" w:rsidRDefault="007D419B" w:rsidP="006F6463">
            <w:pPr>
              <w:jc w:val="center"/>
            </w:pPr>
            <w:r w:rsidRPr="00B635BE">
              <w:t>10.0.1.</w:t>
            </w:r>
            <w:r>
              <w:t>4</w:t>
            </w:r>
            <w:r w:rsidRPr="00B635BE">
              <w:t>4 / 24</w:t>
            </w:r>
          </w:p>
        </w:tc>
        <w:tc>
          <w:tcPr>
            <w:tcW w:w="3120" w:type="dxa"/>
            <w:vAlign w:val="center"/>
          </w:tcPr>
          <w:p w14:paraId="331BB208" w14:textId="27BF0758" w:rsidR="007D419B" w:rsidRPr="00B635BE" w:rsidRDefault="007B3CF6" w:rsidP="006F6463">
            <w:pPr>
              <w:keepNext/>
              <w:jc w:val="center"/>
            </w:pPr>
            <w:r w:rsidRPr="007B3CF6">
              <w:t>2a:8d:a6:16:b8:f0</w:t>
            </w:r>
          </w:p>
        </w:tc>
      </w:tr>
    </w:tbl>
    <w:p w14:paraId="2C5417F4" w14:textId="77777777" w:rsidR="007D419B" w:rsidRDefault="007D419B" w:rsidP="004C2447"/>
    <w:p w14:paraId="69D6C402" w14:textId="2D9048C9" w:rsidR="004C2447" w:rsidRDefault="004C2447" w:rsidP="004C2447">
      <w:pPr>
        <w:pStyle w:val="Heading3"/>
      </w:pPr>
      <w:bookmarkStart w:id="43" w:name="_Toc25935247"/>
      <w:bookmarkStart w:id="44" w:name="_Toc60396229"/>
      <w:r w:rsidRPr="006E46A5">
        <w:t xml:space="preserve">Exercise </w:t>
      </w:r>
      <w:r w:rsidR="00D730F3">
        <w:t>3</w:t>
      </w:r>
      <w:r>
        <w:t>-a</w:t>
      </w:r>
      <w:r w:rsidRPr="006E46A5">
        <w:t xml:space="preserve">. </w:t>
      </w:r>
      <w:bookmarkEnd w:id="43"/>
      <w:r>
        <w:t>Duplicate IPv4 addresses</w:t>
      </w:r>
      <w:bookmarkEnd w:id="44"/>
    </w:p>
    <w:p w14:paraId="6F2A6055" w14:textId="74434773" w:rsidR="004C2447" w:rsidRDefault="004C2447" w:rsidP="00640FA6">
      <w:pPr>
        <w:spacing w:before="120" w:after="120" w:line="240" w:lineRule="auto"/>
      </w:pPr>
      <w:r>
        <w:t>You will change the IPv4 address</w:t>
      </w:r>
      <w:r w:rsidR="002F1C5E">
        <w:t>es</w:t>
      </w:r>
      <w:r>
        <w:t xml:space="preserve"> of PC3 </w:t>
      </w:r>
      <w:r w:rsidR="002F1C5E">
        <w:t xml:space="preserve">and PC4 </w:t>
      </w:r>
      <w:r>
        <w:t xml:space="preserve">so that it is equal to that PC2. Then you observe the effects of </w:t>
      </w:r>
      <w:r w:rsidRPr="00E44832">
        <w:t xml:space="preserve">having </w:t>
      </w:r>
      <w:r>
        <w:t>multiple</w:t>
      </w:r>
      <w:r w:rsidRPr="00E44832">
        <w:t xml:space="preserve"> host</w:t>
      </w:r>
      <w:r>
        <w:t>s</w:t>
      </w:r>
      <w:r w:rsidRPr="00E44832">
        <w:t xml:space="preserve"> with the same IP address in a network.</w:t>
      </w:r>
    </w:p>
    <w:p w14:paraId="0953FFAB" w14:textId="77777777" w:rsidR="000A0ADC" w:rsidRPr="00BB2034" w:rsidRDefault="000A0ADC" w:rsidP="00640FA6">
      <w:pPr>
        <w:pStyle w:val="ListParagraph"/>
        <w:numPr>
          <w:ilvl w:val="0"/>
          <w:numId w:val="31"/>
        </w:numPr>
        <w:spacing w:before="120" w:after="120" w:line="240" w:lineRule="auto"/>
        <w:contextualSpacing w:val="0"/>
      </w:pPr>
      <w:r w:rsidRPr="009162F7">
        <w:t>Verify that PC1 and PC2 have IPv4 addresses as listed in Table 2.1.</w:t>
      </w:r>
    </w:p>
    <w:p w14:paraId="7683FFF6" w14:textId="77777777" w:rsidR="000A0ADC" w:rsidRDefault="000A0ADC" w:rsidP="00640FA6">
      <w:pPr>
        <w:pStyle w:val="Exer-Text"/>
        <w:numPr>
          <w:ilvl w:val="0"/>
          <w:numId w:val="31"/>
        </w:numPr>
        <w:tabs>
          <w:tab w:val="left" w:pos="360"/>
        </w:tabs>
        <w:spacing w:before="120" w:after="120" w:line="240" w:lineRule="auto"/>
      </w:pPr>
      <w:r w:rsidRPr="006E46A5">
        <w:t>On PC</w:t>
      </w:r>
      <w:r>
        <w:t>3 and PC4</w:t>
      </w:r>
      <w:r w:rsidRPr="006E46A5">
        <w:t xml:space="preserve">, </w:t>
      </w:r>
      <w:r>
        <w:t>c</w:t>
      </w:r>
      <w:r w:rsidRPr="006E46A5">
        <w:t>hange the IP</w:t>
      </w:r>
      <w:r>
        <w:t>v4</w:t>
      </w:r>
      <w:r w:rsidRPr="006E46A5">
        <w:t xml:space="preserve"> address of interface </w:t>
      </w:r>
      <w:r w:rsidRPr="00BB2034">
        <w:rPr>
          <w:i/>
        </w:rPr>
        <w:t>eth0</w:t>
      </w:r>
      <w:r w:rsidRPr="006E46A5">
        <w:t xml:space="preserve"> of PC4 to </w:t>
      </w:r>
      <w:r w:rsidRPr="00BB2034">
        <w:rPr>
          <w:i/>
        </w:rPr>
        <w:t>10.0.1.</w:t>
      </w:r>
      <w:r>
        <w:rPr>
          <w:i/>
        </w:rPr>
        <w:t>2</w:t>
      </w:r>
      <w:r w:rsidRPr="00BB2034">
        <w:rPr>
          <w:i/>
        </w:rPr>
        <w:t>2/24</w:t>
      </w:r>
      <w:r w:rsidRPr="006E46A5">
        <w:t>.</w:t>
      </w:r>
      <w:r>
        <w:br/>
      </w:r>
      <w:r w:rsidRPr="00193472">
        <w:rPr>
          <w:b/>
        </w:rPr>
        <w:t>Note:</w:t>
      </w:r>
      <w:r>
        <w:t xml:space="preserve"> To change the IPv4 address, you need to first delete the current address.</w:t>
      </w:r>
    </w:p>
    <w:p w14:paraId="40FF6D17" w14:textId="77777777" w:rsidR="000A0ADC" w:rsidRDefault="000A0ADC" w:rsidP="00640FA6">
      <w:pPr>
        <w:pStyle w:val="Exer-Text"/>
        <w:numPr>
          <w:ilvl w:val="0"/>
          <w:numId w:val="31"/>
        </w:numPr>
        <w:tabs>
          <w:tab w:val="left" w:pos="360"/>
        </w:tabs>
        <w:spacing w:before="120" w:after="120" w:line="240" w:lineRule="auto"/>
      </w:pPr>
      <w:r w:rsidRPr="005D2F03">
        <w:t xml:space="preserve">Start </w:t>
      </w:r>
      <w:r>
        <w:t xml:space="preserve">a traffic </w:t>
      </w:r>
      <w:r w:rsidRPr="005D2F03">
        <w:t xml:space="preserve">capture </w:t>
      </w:r>
      <w:r>
        <w:t>for the</w:t>
      </w:r>
      <w:r w:rsidRPr="005D2F03">
        <w:t xml:space="preserve"> traffic from and to PC1.</w:t>
      </w:r>
    </w:p>
    <w:p w14:paraId="2208D46A" w14:textId="1BA2041D" w:rsidR="000A0ADC" w:rsidRPr="00A03392" w:rsidRDefault="000A0ADC" w:rsidP="00640FA6">
      <w:pPr>
        <w:pStyle w:val="Exer-Text"/>
        <w:numPr>
          <w:ilvl w:val="0"/>
          <w:numId w:val="31"/>
        </w:numPr>
        <w:tabs>
          <w:tab w:val="left" w:pos="360"/>
        </w:tabs>
        <w:spacing w:before="120" w:after="120" w:line="240" w:lineRule="auto"/>
      </w:pPr>
      <w:r>
        <w:t xml:space="preserve">On PC1, flush the content of the neighbor </w:t>
      </w:r>
      <w:r w:rsidR="003B202C">
        <w:t>cache</w:t>
      </w:r>
      <w:r>
        <w:t xml:space="preserve"> at PC1 with </w:t>
      </w:r>
    </w:p>
    <w:p w14:paraId="1CB7C3A0" w14:textId="3462CD15" w:rsidR="000A0ADC" w:rsidRDefault="000A0ADC" w:rsidP="00640FA6">
      <w:pPr>
        <w:pStyle w:val="Code"/>
        <w:spacing w:before="120" w:after="120"/>
        <w:ind w:left="720"/>
      </w:pPr>
      <w:r w:rsidRPr="00FA7296">
        <w:rPr>
          <w:bCs/>
        </w:rPr>
        <w:t xml:space="preserve">PC1% </w:t>
      </w:r>
      <w:r w:rsidRPr="00FA7296">
        <w:rPr>
          <w:rStyle w:val="CodeBoldChar"/>
        </w:rPr>
        <w:t>sudo ip neigh flush all</w:t>
      </w:r>
    </w:p>
    <w:p w14:paraId="50D89828" w14:textId="77777777" w:rsidR="000A0ADC" w:rsidRDefault="000A0ADC" w:rsidP="00640FA6">
      <w:pPr>
        <w:pStyle w:val="Exer-Text"/>
        <w:spacing w:before="120" w:after="120" w:line="240" w:lineRule="auto"/>
        <w:ind w:left="360"/>
      </w:pPr>
      <w:r>
        <w:t xml:space="preserve">and then issue a </w:t>
      </w:r>
      <w:r w:rsidRPr="00F713E4">
        <w:rPr>
          <w:i/>
        </w:rPr>
        <w:t>ping</w:t>
      </w:r>
      <w:r>
        <w:t xml:space="preserve"> command to the </w:t>
      </w:r>
      <w:r w:rsidRPr="00F713E4">
        <w:t>duplicate</w:t>
      </w:r>
      <w:r>
        <w:t xml:space="preserve"> IP address 10.0.1.12, by typing</w:t>
      </w:r>
    </w:p>
    <w:p w14:paraId="086A5141" w14:textId="4D6276F8" w:rsidR="000A0ADC" w:rsidRDefault="000A0ADC" w:rsidP="00640FA6">
      <w:pPr>
        <w:pStyle w:val="Code"/>
        <w:spacing w:before="120" w:after="120"/>
        <w:ind w:left="720"/>
      </w:pPr>
      <w:r w:rsidRPr="00FA7296">
        <w:rPr>
          <w:rStyle w:val="Code-NoShadeChar"/>
        </w:rPr>
        <w:t xml:space="preserve">PC1% </w:t>
      </w:r>
      <w:r>
        <w:rPr>
          <w:rStyle w:val="CodeBoldChar"/>
        </w:rPr>
        <w:t>ping -</w:t>
      </w:r>
      <w:r w:rsidRPr="00FA7296">
        <w:rPr>
          <w:rStyle w:val="CodeBoldChar"/>
        </w:rPr>
        <w:t>c10 10.0.1.</w:t>
      </w:r>
      <w:r>
        <w:rPr>
          <w:rStyle w:val="CodeBoldChar"/>
        </w:rPr>
        <w:t>2</w:t>
      </w:r>
      <w:r w:rsidRPr="00FA7296">
        <w:rPr>
          <w:rStyle w:val="CodeBoldChar"/>
        </w:rPr>
        <w:t>2</w:t>
      </w:r>
      <w:r w:rsidRPr="00BB2034">
        <w:t xml:space="preserve"> </w:t>
      </w:r>
      <w:r w:rsidRPr="006108B4">
        <w:rPr>
          <w:rFonts w:cs="Calibri"/>
          <w:noProof/>
        </w:rPr>
        <w:drawing>
          <wp:anchor distT="0" distB="0" distL="114300" distR="114300" simplePos="0" relativeHeight="251701248" behindDoc="0" locked="0" layoutInCell="1" allowOverlap="1" wp14:anchorId="706F060B" wp14:editId="66020ABF">
            <wp:simplePos x="0" y="0"/>
            <wp:positionH relativeFrom="column">
              <wp:posOffset>-647415</wp:posOffset>
            </wp:positionH>
            <wp:positionV relativeFrom="paragraph">
              <wp:posOffset>145545</wp:posOffset>
            </wp:positionV>
            <wp:extent cx="468000" cy="468000"/>
            <wp:effectExtent l="0" t="0" r="1905" b="1905"/>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p>
    <w:p w14:paraId="71BBE787" w14:textId="42A5153E" w:rsidR="000A0ADC" w:rsidRDefault="000A0ADC" w:rsidP="00640FA6">
      <w:pPr>
        <w:pStyle w:val="Exer-Text"/>
        <w:spacing w:before="120" w:after="120" w:line="240" w:lineRule="auto"/>
        <w:ind w:left="360"/>
      </w:pPr>
      <w:r>
        <w:t xml:space="preserve">Take a snapshot of the top pane in </w:t>
      </w:r>
      <w:r w:rsidRPr="00AD6434">
        <w:rPr>
          <w:i/>
        </w:rPr>
        <w:t>Wireshark</w:t>
      </w:r>
      <w:r>
        <w:t xml:space="preserve"> to show all packets that were captured in Step 4. Resize the pane if necessary.</w:t>
      </w:r>
    </w:p>
    <w:p w14:paraId="521D1A79" w14:textId="1B5320F0" w:rsidR="00730F3F" w:rsidRDefault="000A0ADC" w:rsidP="0050425F">
      <w:pPr>
        <w:pStyle w:val="Exer-Text"/>
        <w:numPr>
          <w:ilvl w:val="0"/>
          <w:numId w:val="51"/>
        </w:numPr>
        <w:tabs>
          <w:tab w:val="left" w:pos="3240"/>
        </w:tabs>
        <w:spacing w:before="120" w:after="120" w:line="240" w:lineRule="auto"/>
      </w:pPr>
      <w:r>
        <w:t xml:space="preserve">Observe the captured ARP packets and determine which of the PCs reply to the ARP </w:t>
      </w:r>
      <w:r w:rsidRPr="00F713E4">
        <w:rPr>
          <w:i/>
        </w:rPr>
        <w:t>Request</w:t>
      </w:r>
      <w:r>
        <w:t xml:space="preserve"> of </w:t>
      </w:r>
      <w:r w:rsidRPr="00F713E4">
        <w:rPr>
          <w:i/>
        </w:rPr>
        <w:t>PC1</w:t>
      </w:r>
      <w:r>
        <w:t>, and in which sequence.</w:t>
      </w:r>
    </w:p>
    <w:p w14:paraId="5F23578D" w14:textId="0E7FE54A" w:rsidR="0050425F" w:rsidRPr="0050425F" w:rsidRDefault="00C7689B" w:rsidP="00BF4001">
      <w:pPr>
        <w:pStyle w:val="ListParagraph"/>
        <w:numPr>
          <w:ilvl w:val="3"/>
          <w:numId w:val="24"/>
        </w:numPr>
      </w:pPr>
      <w:r>
        <w:t xml:space="preserve">Order </w:t>
      </w:r>
      <w:r w:rsidR="00CE7556">
        <w:t xml:space="preserve">is </w:t>
      </w:r>
      <w:r>
        <w:t xml:space="preserve">1. </w:t>
      </w:r>
      <w:r w:rsidR="0050425F">
        <w:t>PC4 2. PC3 3. PC2</w:t>
      </w:r>
    </w:p>
    <w:p w14:paraId="5055C759" w14:textId="77777777" w:rsidR="00875E31" w:rsidRDefault="000A0ADC" w:rsidP="00640FA6">
      <w:pPr>
        <w:pStyle w:val="Exer-Text"/>
        <w:numPr>
          <w:ilvl w:val="0"/>
          <w:numId w:val="51"/>
        </w:numPr>
        <w:spacing w:before="120" w:after="120" w:line="240" w:lineRule="auto"/>
      </w:pPr>
      <w:r>
        <w:t xml:space="preserve">Compare the MAC addresses in the Ethernet headers of the captured </w:t>
      </w:r>
      <w:r w:rsidRPr="00735D67">
        <w:rPr>
          <w:i/>
        </w:rPr>
        <w:t>ICMP Reply</w:t>
      </w:r>
      <w:r>
        <w:t xml:space="preserve"> messages with Table 2.2 to determine which PC sends </w:t>
      </w:r>
      <w:r w:rsidRPr="000A0ADC">
        <w:rPr>
          <w:i/>
        </w:rPr>
        <w:t>ICMP Echo Reply</w:t>
      </w:r>
      <w:r>
        <w:t xml:space="preserve"> messages to PC1. Record your finding.</w:t>
      </w:r>
    </w:p>
    <w:p w14:paraId="421E0628" w14:textId="7720F8F6" w:rsidR="000A0ADC" w:rsidRDefault="00C05E1C" w:rsidP="00493B09">
      <w:pPr>
        <w:pStyle w:val="Exer-Text"/>
        <w:numPr>
          <w:ilvl w:val="3"/>
          <w:numId w:val="24"/>
        </w:numPr>
        <w:spacing w:before="120" w:after="120" w:line="240" w:lineRule="auto"/>
      </w:pPr>
      <w:r>
        <w:t xml:space="preserve">ONLY </w:t>
      </w:r>
      <w:r w:rsidR="00875E31">
        <w:t>PC4(</w:t>
      </w:r>
      <w:r w:rsidR="00875E31" w:rsidRPr="00875E31">
        <w:t>2a:8d:a6:16:b8:f0</w:t>
      </w:r>
      <w:r w:rsidR="00875E31">
        <w:t>) replie</w:t>
      </w:r>
      <w:r w:rsidR="000E7320">
        <w:t>d</w:t>
      </w:r>
      <w:r w:rsidR="00875E31">
        <w:t xml:space="preserve"> PC1(</w:t>
      </w:r>
      <w:r w:rsidR="00875E31" w:rsidRPr="00875E31">
        <w:t>b6:74:02:fd:fc:fb</w:t>
      </w:r>
      <w:r w:rsidR="00875E31">
        <w:t>)</w:t>
      </w:r>
      <w:r w:rsidR="00DB6987">
        <w:t xml:space="preserve"> all </w:t>
      </w:r>
      <w:r w:rsidR="009121F3">
        <w:t>10 ping req</w:t>
      </w:r>
      <w:r w:rsidR="00767275">
        <w:t>uests</w:t>
      </w:r>
      <w:r w:rsidR="009121F3">
        <w:t>.</w:t>
      </w:r>
      <w:r w:rsidR="000A0ADC">
        <w:t xml:space="preserve"> </w:t>
      </w:r>
    </w:p>
    <w:p w14:paraId="14DF039A" w14:textId="04157DAA" w:rsidR="000A0ADC" w:rsidRDefault="000A0ADC" w:rsidP="00640FA6">
      <w:pPr>
        <w:pStyle w:val="Exer-Text"/>
        <w:numPr>
          <w:ilvl w:val="0"/>
          <w:numId w:val="31"/>
        </w:numPr>
        <w:tabs>
          <w:tab w:val="left" w:pos="360"/>
        </w:tabs>
        <w:spacing w:before="120" w:after="120" w:line="240" w:lineRule="auto"/>
      </w:pPr>
      <w:r>
        <w:t>Run the command</w:t>
      </w:r>
    </w:p>
    <w:p w14:paraId="4A99E0F8" w14:textId="33D5C049" w:rsidR="000A0ADC" w:rsidRPr="00D24FE5" w:rsidRDefault="000A0ADC" w:rsidP="00640FA6">
      <w:pPr>
        <w:pStyle w:val="Code"/>
        <w:spacing w:before="120" w:after="120"/>
        <w:ind w:left="720"/>
        <w:rPr>
          <w:rStyle w:val="Emphasis"/>
        </w:rPr>
      </w:pPr>
      <w:r w:rsidRPr="00D24FE5">
        <w:t xml:space="preserve">PC1% </w:t>
      </w:r>
      <w:r w:rsidRPr="00D24FE5">
        <w:rPr>
          <w:rStyle w:val="Emphasis"/>
        </w:rPr>
        <w:t xml:space="preserve">ip neigh </w:t>
      </w:r>
      <w:r>
        <w:rPr>
          <w:rStyle w:val="Emphasis"/>
        </w:rPr>
        <w:t>show</w:t>
      </w:r>
    </w:p>
    <w:p w14:paraId="0C586283" w14:textId="190D4BC0" w:rsidR="000A0ADC" w:rsidRDefault="00640FA6" w:rsidP="00640FA6">
      <w:pPr>
        <w:pStyle w:val="Exer-Text"/>
        <w:spacing w:before="120" w:after="120" w:line="240" w:lineRule="auto"/>
        <w:ind w:left="360"/>
      </w:pPr>
      <w:r w:rsidRPr="006108B4">
        <w:rPr>
          <w:rFonts w:cs="Calibri"/>
          <w:noProof/>
        </w:rPr>
        <w:drawing>
          <wp:anchor distT="0" distB="0" distL="114300" distR="114300" simplePos="0" relativeHeight="251704320" behindDoc="0" locked="0" layoutInCell="1" allowOverlap="1" wp14:anchorId="2259F5F3" wp14:editId="391B9DA9">
            <wp:simplePos x="0" y="0"/>
            <wp:positionH relativeFrom="column">
              <wp:posOffset>-619488</wp:posOffset>
            </wp:positionH>
            <wp:positionV relativeFrom="paragraph">
              <wp:posOffset>243750</wp:posOffset>
            </wp:positionV>
            <wp:extent cx="468000" cy="468000"/>
            <wp:effectExtent l="0" t="0" r="1905" b="190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0A0ADC">
        <w:t xml:space="preserve">to determine which PC in the neighbor </w:t>
      </w:r>
      <w:r w:rsidR="003B202C">
        <w:t>cache</w:t>
      </w:r>
      <w:r w:rsidR="000A0ADC">
        <w:t xml:space="preserve"> of PC1 is associated with 10.0.1.22. Reconcile the output with the captured traffic. </w:t>
      </w:r>
    </w:p>
    <w:p w14:paraId="2E1FB1EF" w14:textId="5B173B37" w:rsidR="008A38B1" w:rsidRPr="008A38B1" w:rsidRDefault="008A38B1" w:rsidP="008A38B1">
      <w:pPr>
        <w:pStyle w:val="ListParagraph"/>
        <w:numPr>
          <w:ilvl w:val="3"/>
          <w:numId w:val="24"/>
        </w:numPr>
      </w:pPr>
      <w:r>
        <w:t>PC4 is in the neighbor cache of PC1</w:t>
      </w:r>
    </w:p>
    <w:p w14:paraId="399052A0" w14:textId="132E65FE" w:rsidR="000A0ADC" w:rsidRPr="000A0ADC" w:rsidRDefault="000A0ADC" w:rsidP="00640FA6">
      <w:pPr>
        <w:spacing w:before="120" w:after="120" w:line="240" w:lineRule="auto"/>
      </w:pPr>
      <w:r>
        <w:tab/>
        <w:t>Take a s</w:t>
      </w:r>
      <w:r w:rsidR="00640FA6">
        <w:t>nap</w:t>
      </w:r>
      <w:r>
        <w:t>shot of the output.</w:t>
      </w:r>
    </w:p>
    <w:p w14:paraId="1B834A6D" w14:textId="77777777" w:rsidR="000A0ADC" w:rsidRDefault="000A0ADC" w:rsidP="00640FA6">
      <w:pPr>
        <w:pStyle w:val="Exer-Text"/>
        <w:numPr>
          <w:ilvl w:val="0"/>
          <w:numId w:val="31"/>
        </w:numPr>
        <w:tabs>
          <w:tab w:val="left" w:pos="360"/>
        </w:tabs>
        <w:spacing w:before="120" w:after="120" w:line="240" w:lineRule="auto"/>
      </w:pPr>
      <w:r>
        <w:lastRenderedPageBreak/>
        <w:t xml:space="preserve">Repeat Steps 4 and 5 two more times. </w:t>
      </w:r>
    </w:p>
    <w:p w14:paraId="35C7FBF4" w14:textId="4A97918D" w:rsidR="000A0ADC" w:rsidRDefault="000A0ADC" w:rsidP="00640FA6">
      <w:pPr>
        <w:pStyle w:val="Exer-Text"/>
        <w:numPr>
          <w:ilvl w:val="0"/>
          <w:numId w:val="51"/>
        </w:numPr>
        <w:tabs>
          <w:tab w:val="left" w:pos="3240"/>
        </w:tabs>
        <w:spacing w:before="120" w:after="120" w:line="240" w:lineRule="auto"/>
      </w:pPr>
      <w:r>
        <w:t>Do the outcomes change?  Record your finding.</w:t>
      </w:r>
    </w:p>
    <w:p w14:paraId="33B7A3CB" w14:textId="53378019" w:rsidR="00D55DD4" w:rsidRPr="00D55DD4" w:rsidRDefault="0084768A" w:rsidP="00D55DD4">
      <w:pPr>
        <w:pStyle w:val="ListParagraph"/>
        <w:numPr>
          <w:ilvl w:val="3"/>
          <w:numId w:val="24"/>
        </w:numPr>
      </w:pPr>
      <w:r>
        <w:t xml:space="preserve">No the outcome </w:t>
      </w:r>
      <w:r w:rsidR="00645DFE">
        <w:t>didn’t</w:t>
      </w:r>
      <w:r>
        <w:t xml:space="preserve"> change, </w:t>
      </w:r>
      <w:r w:rsidR="00645DFE">
        <w:t>every time</w:t>
      </w:r>
      <w:r>
        <w:t xml:space="preserve"> </w:t>
      </w:r>
      <w:r w:rsidR="00ED4470">
        <w:t xml:space="preserve">only </w:t>
      </w:r>
      <w:r>
        <w:t>pc4 replies</w:t>
      </w:r>
      <w:r w:rsidR="00ED4470">
        <w:t>.</w:t>
      </w:r>
    </w:p>
    <w:p w14:paraId="54199A9A" w14:textId="61A25EC3" w:rsidR="000A0ADC" w:rsidRDefault="000A0ADC" w:rsidP="00640FA6">
      <w:pPr>
        <w:pStyle w:val="Exer-Text"/>
        <w:numPr>
          <w:ilvl w:val="0"/>
          <w:numId w:val="31"/>
        </w:numPr>
        <w:spacing w:before="120" w:after="120" w:line="240" w:lineRule="auto"/>
      </w:pPr>
      <w:r>
        <w:t xml:space="preserve">On the PC which sent the </w:t>
      </w:r>
      <w:r w:rsidRPr="00FA02BA">
        <w:rPr>
          <w:i/>
        </w:rPr>
        <w:t>ICMP Replies</w:t>
      </w:r>
      <w:r>
        <w:t xml:space="preserve"> in your most recent </w:t>
      </w:r>
      <w:r w:rsidRPr="00EC2838">
        <w:rPr>
          <w:i/>
        </w:rPr>
        <w:t>ping</w:t>
      </w:r>
      <w:r>
        <w:t xml:space="preserve">, delete the configured IPv4 address </w:t>
      </w:r>
      <w:r w:rsidRPr="000C66E6">
        <w:rPr>
          <w:b/>
          <w:bCs/>
        </w:rPr>
        <w:t>o</w:t>
      </w:r>
      <w:r w:rsidR="000C66E6" w:rsidRPr="000C66E6">
        <w:rPr>
          <w:b/>
          <w:bCs/>
        </w:rPr>
        <w:t>f</w:t>
      </w:r>
      <w:r w:rsidR="000C66E6">
        <w:rPr>
          <w:b/>
          <w:bCs/>
        </w:rPr>
        <w:t>(typo)</w:t>
      </w:r>
      <w:r>
        <w:t xml:space="preserve"> PC2. Without flushing the neighbor </w:t>
      </w:r>
      <w:r w:rsidR="003B202C">
        <w:t>cache</w:t>
      </w:r>
      <w:r>
        <w:t xml:space="preserve"> at PC1, run another ping at </w:t>
      </w:r>
      <w:r w:rsidRPr="00FA02BA">
        <w:rPr>
          <w:i/>
        </w:rPr>
        <w:t>PC1</w:t>
      </w:r>
      <w:r>
        <w:t xml:space="preserve"> with </w:t>
      </w:r>
    </w:p>
    <w:p w14:paraId="754CF36A" w14:textId="77777777" w:rsidR="000A0ADC" w:rsidRPr="00D24FE5" w:rsidRDefault="000A0ADC" w:rsidP="00640FA6">
      <w:pPr>
        <w:pStyle w:val="Code"/>
        <w:spacing w:before="120" w:after="120"/>
        <w:ind w:left="720"/>
        <w:rPr>
          <w:rStyle w:val="Emphasis"/>
        </w:rPr>
      </w:pPr>
      <w:r w:rsidRPr="00D24FE5">
        <w:t xml:space="preserve">PC1% </w:t>
      </w:r>
      <w:r w:rsidRPr="00D24FE5">
        <w:rPr>
          <w:rStyle w:val="Emphasis"/>
        </w:rPr>
        <w:t>ping –c10 10.0.1.</w:t>
      </w:r>
      <w:r>
        <w:rPr>
          <w:rStyle w:val="Emphasis"/>
        </w:rPr>
        <w:t>2</w:t>
      </w:r>
      <w:r w:rsidRPr="00D24FE5">
        <w:rPr>
          <w:rStyle w:val="Emphasis"/>
        </w:rPr>
        <w:t xml:space="preserve">2 </w:t>
      </w:r>
    </w:p>
    <w:p w14:paraId="56D8CDEE" w14:textId="4066335E" w:rsidR="00501D48" w:rsidRDefault="00501D48" w:rsidP="00640FA6">
      <w:pPr>
        <w:pStyle w:val="Exer-Text"/>
        <w:spacing w:before="120" w:after="120" w:line="240" w:lineRule="auto"/>
        <w:ind w:left="360"/>
      </w:pPr>
      <w:r>
        <w:t>and run the command</w:t>
      </w:r>
    </w:p>
    <w:p w14:paraId="1C03BF91" w14:textId="557AE7DA" w:rsidR="00501D48" w:rsidRPr="00640FA6" w:rsidRDefault="00501D48" w:rsidP="00640FA6">
      <w:pPr>
        <w:pStyle w:val="Code"/>
        <w:spacing w:before="120" w:after="120"/>
        <w:ind w:left="720"/>
        <w:rPr>
          <w:rFonts w:cstheme="minorHAnsi"/>
          <w:b/>
          <w:spacing w:val="-4"/>
        </w:rPr>
      </w:pPr>
      <w:r w:rsidRPr="00D24FE5">
        <w:t xml:space="preserve">PC1% </w:t>
      </w:r>
      <w:r w:rsidRPr="00D24FE5">
        <w:rPr>
          <w:rStyle w:val="Emphasis"/>
        </w:rPr>
        <w:t xml:space="preserve">ip neigh </w:t>
      </w:r>
      <w:r>
        <w:rPr>
          <w:rStyle w:val="Emphasis"/>
        </w:rPr>
        <w:t>show</w:t>
      </w:r>
    </w:p>
    <w:p w14:paraId="2832FAB0" w14:textId="4DE3049C" w:rsidR="000D20E1" w:rsidRDefault="00501D48" w:rsidP="000D20E1">
      <w:pPr>
        <w:pStyle w:val="Exer-Text"/>
        <w:numPr>
          <w:ilvl w:val="0"/>
          <w:numId w:val="51"/>
        </w:numPr>
        <w:spacing w:before="120" w:after="120" w:line="240" w:lineRule="auto"/>
      </w:pPr>
      <w:r w:rsidRPr="006108B4">
        <w:rPr>
          <w:rFonts w:cs="Calibri"/>
          <w:noProof/>
        </w:rPr>
        <w:drawing>
          <wp:anchor distT="0" distB="0" distL="114300" distR="114300" simplePos="0" relativeHeight="251702272" behindDoc="0" locked="0" layoutInCell="1" allowOverlap="1" wp14:anchorId="505D4B9F" wp14:editId="5B492F23">
            <wp:simplePos x="0" y="0"/>
            <wp:positionH relativeFrom="column">
              <wp:posOffset>-537845</wp:posOffset>
            </wp:positionH>
            <wp:positionV relativeFrom="paragraph">
              <wp:posOffset>358775</wp:posOffset>
            </wp:positionV>
            <wp:extent cx="468000" cy="468000"/>
            <wp:effectExtent l="0" t="0" r="1905" b="190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t xml:space="preserve">Explain the ARP traffic observed in this scenario. </w:t>
      </w:r>
      <w:r w:rsidR="00226CB8">
        <w:t xml:space="preserve"> </w:t>
      </w:r>
      <w:r>
        <w:t>(Also remark when an ARP packet is expected but not seen).</w:t>
      </w:r>
    </w:p>
    <w:p w14:paraId="1934C6B7" w14:textId="440CF6F2" w:rsidR="000D20E1" w:rsidRPr="008842B4" w:rsidRDefault="006D27FC" w:rsidP="000D20E1">
      <w:pPr>
        <w:pStyle w:val="ListParagraph"/>
        <w:numPr>
          <w:ilvl w:val="3"/>
          <w:numId w:val="24"/>
        </w:numPr>
      </w:pPr>
      <w:r w:rsidRPr="006D27FC">
        <w:rPr>
          <w:b/>
          <w:bCs/>
        </w:rPr>
        <w:t>ICMP</w:t>
      </w:r>
      <w:r>
        <w:rPr>
          <w:b/>
          <w:bCs/>
        </w:rPr>
        <w:t>:</w:t>
      </w:r>
      <w:r>
        <w:t xml:space="preserve"> </w:t>
      </w:r>
      <w:r w:rsidR="000D20E1">
        <w:t>PC1(</w:t>
      </w:r>
      <w:r w:rsidR="000D20E1" w:rsidRPr="000D20E1">
        <w:t>b6:74:02:fd:fc:fb</w:t>
      </w:r>
      <w:r w:rsidR="000D20E1">
        <w:t>) requests PC4(</w:t>
      </w:r>
      <w:r w:rsidR="000D20E1" w:rsidRPr="000D20E1">
        <w:t>2a:8d:a6:16:b8:f0</w:t>
      </w:r>
      <w:r w:rsidR="000D20E1">
        <w:t xml:space="preserve">) directly as it has the ip 10.0.1.22 mapped to PC4 mac </w:t>
      </w:r>
      <w:r w:rsidR="00DB3B99">
        <w:rPr>
          <w:b/>
          <w:bCs/>
        </w:rPr>
        <w:t>5</w:t>
      </w:r>
      <w:r w:rsidR="000D20E1">
        <w:rPr>
          <w:b/>
          <w:bCs/>
        </w:rPr>
        <w:t xml:space="preserve"> times</w:t>
      </w:r>
      <w:r w:rsidR="008842B4">
        <w:rPr>
          <w:b/>
          <w:bCs/>
        </w:rPr>
        <w:t xml:space="preserve"> UNSUCCESFULLY.</w:t>
      </w:r>
    </w:p>
    <w:p w14:paraId="451706FF" w14:textId="6E4C478C" w:rsidR="008842B4" w:rsidRDefault="006D27FC" w:rsidP="000D20E1">
      <w:pPr>
        <w:pStyle w:val="ListParagraph"/>
        <w:numPr>
          <w:ilvl w:val="3"/>
          <w:numId w:val="24"/>
        </w:numPr>
      </w:pPr>
      <w:r w:rsidRPr="006D27FC">
        <w:rPr>
          <w:b/>
          <w:bCs/>
        </w:rPr>
        <w:t>ARP</w:t>
      </w:r>
      <w:r>
        <w:t xml:space="preserve">: </w:t>
      </w:r>
      <w:r w:rsidR="008842B4">
        <w:t>Then PC1</w:t>
      </w:r>
      <w:r w:rsidR="00DB3B99">
        <w:t xml:space="preserve"> sends ARP to PC4 who has 10.0.1.22 </w:t>
      </w:r>
      <w:r w:rsidR="00DB3B99">
        <w:rPr>
          <w:b/>
          <w:bCs/>
        </w:rPr>
        <w:t>3 times with no reply</w:t>
      </w:r>
    </w:p>
    <w:p w14:paraId="011EBC6E" w14:textId="553DAE2E" w:rsidR="00DB3B99" w:rsidRPr="00D057A0" w:rsidRDefault="006D27FC" w:rsidP="000D20E1">
      <w:pPr>
        <w:pStyle w:val="ListParagraph"/>
        <w:numPr>
          <w:ilvl w:val="3"/>
          <w:numId w:val="24"/>
        </w:numPr>
        <w:rPr>
          <w:b/>
          <w:bCs/>
        </w:rPr>
      </w:pPr>
      <w:r w:rsidRPr="006D27FC">
        <w:rPr>
          <w:b/>
          <w:bCs/>
        </w:rPr>
        <w:t>ARP</w:t>
      </w:r>
      <w:r>
        <w:rPr>
          <w:b/>
          <w:bCs/>
        </w:rPr>
        <w:t xml:space="preserve">: </w:t>
      </w:r>
      <w:r>
        <w:t>then PC1 broadcasts who has 10.0.1.22</w:t>
      </w:r>
    </w:p>
    <w:p w14:paraId="03830CA8" w14:textId="61A7168F" w:rsidR="00930942" w:rsidRPr="00930942" w:rsidRDefault="00D057A0" w:rsidP="00930942">
      <w:pPr>
        <w:pStyle w:val="ListParagraph"/>
        <w:numPr>
          <w:ilvl w:val="3"/>
          <w:numId w:val="24"/>
        </w:numPr>
        <w:rPr>
          <w:b/>
          <w:bCs/>
        </w:rPr>
      </w:pPr>
      <w:r>
        <w:rPr>
          <w:b/>
          <w:bCs/>
        </w:rPr>
        <w:t xml:space="preserve">ARP: </w:t>
      </w:r>
      <w:r>
        <w:t>PC3(</w:t>
      </w:r>
      <w:r w:rsidRPr="00D057A0">
        <w:t>06:f4:ce:9c:2b:29</w:t>
      </w:r>
      <w:r>
        <w:t>) replies PC3(</w:t>
      </w:r>
      <w:r w:rsidRPr="00D057A0">
        <w:t>06:f4:ce:9c:2b:29</w:t>
      </w:r>
      <w:r>
        <w:t>) has it.</w:t>
      </w:r>
    </w:p>
    <w:p w14:paraId="62195140" w14:textId="1C26895B" w:rsidR="00930942" w:rsidRPr="0046653A" w:rsidRDefault="00930942" w:rsidP="00930942">
      <w:pPr>
        <w:pStyle w:val="ListParagraph"/>
        <w:numPr>
          <w:ilvl w:val="3"/>
          <w:numId w:val="24"/>
        </w:numPr>
        <w:rPr>
          <w:b/>
          <w:bCs/>
        </w:rPr>
      </w:pPr>
      <w:r>
        <w:rPr>
          <w:b/>
          <w:bCs/>
        </w:rPr>
        <w:t xml:space="preserve">ARP: </w:t>
      </w:r>
      <w:r>
        <w:t>PC2(</w:t>
      </w:r>
      <w:r w:rsidRPr="00930942">
        <w:t>fa:13:db:c2:de:8b</w:t>
      </w:r>
      <w:r>
        <w:t>) replies PC2(</w:t>
      </w:r>
      <w:r w:rsidRPr="00930942">
        <w:t>fa:13:db:c2:de:8b</w:t>
      </w:r>
      <w:r>
        <w:t>) has it.</w:t>
      </w:r>
    </w:p>
    <w:p w14:paraId="0D703B28" w14:textId="166800B8" w:rsidR="0046653A" w:rsidRPr="00930942" w:rsidRDefault="0046653A" w:rsidP="00930942">
      <w:pPr>
        <w:pStyle w:val="ListParagraph"/>
        <w:numPr>
          <w:ilvl w:val="3"/>
          <w:numId w:val="24"/>
        </w:numPr>
        <w:rPr>
          <w:b/>
          <w:bCs/>
        </w:rPr>
      </w:pPr>
      <w:r>
        <w:rPr>
          <w:b/>
          <w:bCs/>
        </w:rPr>
        <w:t>Meanwhile 3 more ping request fails</w:t>
      </w:r>
      <w:r w:rsidR="00347CA5">
        <w:rPr>
          <w:b/>
          <w:bCs/>
        </w:rPr>
        <w:t>.</w:t>
      </w:r>
    </w:p>
    <w:p w14:paraId="6451BDA8" w14:textId="60501D31" w:rsidR="00930942" w:rsidRPr="00636E68" w:rsidRDefault="00930942" w:rsidP="00930942">
      <w:pPr>
        <w:pStyle w:val="ListParagraph"/>
        <w:numPr>
          <w:ilvl w:val="3"/>
          <w:numId w:val="24"/>
        </w:numPr>
        <w:rPr>
          <w:b/>
          <w:bCs/>
        </w:rPr>
      </w:pPr>
      <w:r>
        <w:rPr>
          <w:b/>
          <w:bCs/>
        </w:rPr>
        <w:t xml:space="preserve">ICMP: </w:t>
      </w:r>
      <w:r>
        <w:t>PC1 sends 2 remaining ping request to PC3 and PC3 replies successfully.</w:t>
      </w:r>
    </w:p>
    <w:p w14:paraId="7C7CC520" w14:textId="6C4B727C" w:rsidR="00636E68" w:rsidRPr="00636E68" w:rsidRDefault="00636E68" w:rsidP="00930942">
      <w:pPr>
        <w:pStyle w:val="ListParagraph"/>
        <w:numPr>
          <w:ilvl w:val="3"/>
          <w:numId w:val="24"/>
        </w:numPr>
        <w:rPr>
          <w:b/>
          <w:bCs/>
        </w:rPr>
      </w:pPr>
      <w:r>
        <w:rPr>
          <w:b/>
          <w:bCs/>
        </w:rPr>
        <w:t xml:space="preserve">ARP: </w:t>
      </w:r>
      <w:r>
        <w:t>PC3 asks PC1 who has 10.0.1.11.</w:t>
      </w:r>
    </w:p>
    <w:p w14:paraId="257400D3" w14:textId="2934B4D1" w:rsidR="00636E68" w:rsidRPr="00A3600A" w:rsidRDefault="00636E68" w:rsidP="00930942">
      <w:pPr>
        <w:pStyle w:val="ListParagraph"/>
        <w:numPr>
          <w:ilvl w:val="3"/>
          <w:numId w:val="24"/>
        </w:numPr>
        <w:rPr>
          <w:b/>
          <w:bCs/>
        </w:rPr>
      </w:pPr>
      <w:r>
        <w:rPr>
          <w:b/>
          <w:bCs/>
        </w:rPr>
        <w:t xml:space="preserve">APR: </w:t>
      </w:r>
      <w:r>
        <w:t xml:space="preserve">PC1 replies PC1 has </w:t>
      </w:r>
      <w:r w:rsidR="00EE4E7F">
        <w:t>10.0.1.11.</w:t>
      </w:r>
    </w:p>
    <w:p w14:paraId="66098400" w14:textId="1619D82F" w:rsidR="00A3600A" w:rsidRDefault="00A3600A" w:rsidP="00A3600A">
      <w:pPr>
        <w:pStyle w:val="ListParagraph"/>
        <w:ind w:left="3240"/>
        <w:rPr>
          <w:b/>
          <w:bCs/>
        </w:rPr>
      </w:pPr>
    </w:p>
    <w:p w14:paraId="788730ED" w14:textId="66CCF0C3" w:rsidR="00A3600A" w:rsidRPr="00930942" w:rsidRDefault="00A3600A" w:rsidP="00A3600A">
      <w:pPr>
        <w:pStyle w:val="ListParagraph"/>
        <w:numPr>
          <w:ilvl w:val="3"/>
          <w:numId w:val="24"/>
        </w:numPr>
        <w:rPr>
          <w:b/>
          <w:bCs/>
        </w:rPr>
      </w:pPr>
      <w:r>
        <w:rPr>
          <w:b/>
          <w:bCs/>
        </w:rPr>
        <w:t>HERE 3 reply ARP messages from PC4 for the request to PC1 who has 10.0.1.22 are missing.</w:t>
      </w:r>
    </w:p>
    <w:p w14:paraId="2CB15A3B" w14:textId="2903DAEB" w:rsidR="00226CB8" w:rsidRPr="00226CB8" w:rsidRDefault="002F1C5E" w:rsidP="00640FA6">
      <w:pPr>
        <w:pStyle w:val="Exer-Text"/>
        <w:numPr>
          <w:ilvl w:val="0"/>
          <w:numId w:val="51"/>
        </w:numPr>
        <w:spacing w:before="120" w:after="120" w:line="240" w:lineRule="auto"/>
      </w:pPr>
      <w:r>
        <w:t xml:space="preserve">Take a snapshot of the top pane in </w:t>
      </w:r>
      <w:r w:rsidRPr="00AD6434">
        <w:rPr>
          <w:i/>
        </w:rPr>
        <w:t>Wireshark</w:t>
      </w:r>
      <w:r>
        <w:t xml:space="preserve"> to show all packets that were captured. Resize the pane if necessary. It is also recommended that you save traffic</w:t>
      </w:r>
      <w:r w:rsidR="00226CB8">
        <w:t xml:space="preserve"> captured by </w:t>
      </w:r>
      <w:r w:rsidR="00226CB8">
        <w:rPr>
          <w:i/>
          <w:iCs/>
        </w:rPr>
        <w:t>Wireshark</w:t>
      </w:r>
      <w:r w:rsidR="00226CB8">
        <w:t xml:space="preserve"> </w:t>
      </w:r>
      <w:r w:rsidR="00226CB8" w:rsidRPr="00226CB8">
        <w:rPr>
          <w:i/>
        </w:rPr>
        <w:t>(</w:t>
      </w:r>
      <w:r w:rsidR="00226CB8" w:rsidRPr="00226CB8">
        <w:rPr>
          <w:rStyle w:val="Code-NoShadeChar"/>
          <w:rFonts w:asciiTheme="minorHAnsi" w:hAnsiTheme="minorHAnsi"/>
          <w:i/>
        </w:rPr>
        <w:t xml:space="preserve">File </w:t>
      </w:r>
      <w:r w:rsidR="00226CB8" w:rsidRPr="00226CB8">
        <w:rPr>
          <w:rStyle w:val="Code-NoShadeChar"/>
          <w:rFonts w:asciiTheme="minorHAnsi" w:hAnsiTheme="minorHAnsi"/>
          <w:i/>
        </w:rPr>
        <w:sym w:font="Wingdings" w:char="F0E0"/>
      </w:r>
      <w:r w:rsidR="00226CB8" w:rsidRPr="00226CB8">
        <w:rPr>
          <w:rStyle w:val="Code-NoShadeChar"/>
          <w:rFonts w:asciiTheme="minorHAnsi" w:hAnsiTheme="minorHAnsi"/>
          <w:i/>
        </w:rPr>
        <w:t xml:space="preserve"> Save as…</w:t>
      </w:r>
      <w:r w:rsidR="00226CB8" w:rsidRPr="00226CB8">
        <w:rPr>
          <w:i/>
        </w:rPr>
        <w:t>)</w:t>
      </w:r>
      <w:r w:rsidR="00226CB8">
        <w:rPr>
          <w:i/>
        </w:rPr>
        <w:t>,</w:t>
      </w:r>
      <w:r w:rsidR="00226CB8">
        <w:t xml:space="preserve"> in case you need details for the lab report. </w:t>
      </w:r>
    </w:p>
    <w:p w14:paraId="35A49454" w14:textId="5A6E441B" w:rsidR="000D35D5" w:rsidRDefault="002F1C5E" w:rsidP="000D35D5">
      <w:pPr>
        <w:pStyle w:val="Exer-Text"/>
        <w:numPr>
          <w:ilvl w:val="0"/>
          <w:numId w:val="31"/>
        </w:numPr>
        <w:tabs>
          <w:tab w:val="left" w:pos="450"/>
        </w:tabs>
        <w:spacing w:before="120" w:after="120" w:line="240" w:lineRule="auto"/>
      </w:pPr>
      <w:r>
        <w:t>Stop the traffic capture and reset the IP addresses of PC2, PC3, and PC4 to the original values given in Table 2.1.</w:t>
      </w:r>
    </w:p>
    <w:p w14:paraId="46B395C1" w14:textId="79B625BB" w:rsidR="004C2447" w:rsidRDefault="004C2447" w:rsidP="004C2447">
      <w:pPr>
        <w:pStyle w:val="LabTitle"/>
      </w:pPr>
      <w:r>
        <w:rPr>
          <w:sz w:val="20"/>
        </w:rPr>
        <w:drawing>
          <wp:anchor distT="0" distB="0" distL="114300" distR="114300" simplePos="0" relativeHeight="251670528" behindDoc="0" locked="0" layoutInCell="1" allowOverlap="1" wp14:anchorId="76F1BFE5" wp14:editId="335BACD4">
            <wp:simplePos x="0" y="0"/>
            <wp:positionH relativeFrom="column">
              <wp:posOffset>-511023</wp:posOffset>
            </wp:positionH>
            <wp:positionV relativeFrom="paragraph">
              <wp:posOffset>0</wp:posOffset>
            </wp:positionV>
            <wp:extent cx="466725" cy="381000"/>
            <wp:effectExtent l="0" t="0" r="9525"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359CDBF1" w14:textId="637B90FF" w:rsidR="00D62A3D" w:rsidRDefault="00D62A3D" w:rsidP="00640FA6">
      <w:pPr>
        <w:pStyle w:val="ListParagraph"/>
        <w:numPr>
          <w:ilvl w:val="0"/>
          <w:numId w:val="42"/>
        </w:numPr>
        <w:tabs>
          <w:tab w:val="left" w:pos="3240"/>
        </w:tabs>
        <w:spacing w:before="120" w:after="0" w:line="240" w:lineRule="auto"/>
        <w:contextualSpacing w:val="0"/>
      </w:pPr>
      <w:r>
        <w:t>Include the</w:t>
      </w:r>
      <w:r w:rsidR="004C2447">
        <w:t xml:space="preserve"> screenshot</w:t>
      </w:r>
      <w:r>
        <w:t xml:space="preserve">s taken in </w:t>
      </w:r>
      <w:r w:rsidR="004C2447">
        <w:t xml:space="preserve">Step 4 </w:t>
      </w:r>
      <w:r>
        <w:t>and Step 5, answer the questions in Step 4.</w:t>
      </w:r>
    </w:p>
    <w:p w14:paraId="1DDEC788" w14:textId="575F7EA8" w:rsidR="00D62A3D" w:rsidRDefault="00D62A3D" w:rsidP="00640FA6">
      <w:pPr>
        <w:pStyle w:val="ListParagraph"/>
        <w:numPr>
          <w:ilvl w:val="0"/>
          <w:numId w:val="42"/>
        </w:numPr>
        <w:tabs>
          <w:tab w:val="left" w:pos="3240"/>
        </w:tabs>
        <w:spacing w:before="120" w:after="0" w:line="240" w:lineRule="auto"/>
        <w:contextualSpacing w:val="0"/>
      </w:pPr>
      <w:r>
        <w:t>Report your findings from Step 6.</w:t>
      </w:r>
    </w:p>
    <w:p w14:paraId="3F762843" w14:textId="607B2085" w:rsidR="004C2447" w:rsidRDefault="00D62A3D" w:rsidP="00640FA6">
      <w:pPr>
        <w:pStyle w:val="ListParagraph"/>
        <w:numPr>
          <w:ilvl w:val="0"/>
          <w:numId w:val="42"/>
        </w:numPr>
        <w:tabs>
          <w:tab w:val="left" w:pos="3240"/>
        </w:tabs>
        <w:spacing w:before="120" w:after="0" w:line="240" w:lineRule="auto"/>
        <w:contextualSpacing w:val="0"/>
      </w:pPr>
      <w:r>
        <w:t>Include</w:t>
      </w:r>
      <w:r w:rsidR="004C2447">
        <w:t xml:space="preserve"> the screenshot from Step 7</w:t>
      </w:r>
      <w:r>
        <w:t>. Explain the ARP traffic observed in this scenario.  (Also remark when an ARP packet is expected but not seen).</w:t>
      </w:r>
    </w:p>
    <w:p w14:paraId="0E5256F2" w14:textId="2F83758E" w:rsidR="007B2C91" w:rsidRDefault="007B2C91" w:rsidP="004C2447">
      <w:pPr>
        <w:pStyle w:val="Heading3"/>
      </w:pPr>
      <w:bookmarkStart w:id="45" w:name="_Toc525910145"/>
      <w:bookmarkStart w:id="46" w:name="_Toc60396230"/>
    </w:p>
    <w:p w14:paraId="61418367" w14:textId="295AF6D0" w:rsidR="00551A3B" w:rsidRDefault="00551A3B" w:rsidP="00551A3B">
      <w:pPr>
        <w:pStyle w:val="Exer-Text"/>
      </w:pPr>
    </w:p>
    <w:tbl>
      <w:tblPr>
        <w:tblStyle w:val="GridTable4-Accent1"/>
        <w:tblW w:w="6720" w:type="dxa"/>
        <w:jc w:val="center"/>
        <w:tblLayout w:type="fixed"/>
        <w:tblLook w:val="0420" w:firstRow="1" w:lastRow="0" w:firstColumn="0" w:lastColumn="0" w:noHBand="0" w:noVBand="1"/>
      </w:tblPr>
      <w:tblGrid>
        <w:gridCol w:w="1296"/>
        <w:gridCol w:w="2304"/>
        <w:gridCol w:w="3120"/>
      </w:tblGrid>
      <w:tr w:rsidR="00551A3B" w:rsidRPr="00B635BE" w14:paraId="74A5DF62" w14:textId="77777777" w:rsidTr="006F6463">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3795AF14" w14:textId="77777777" w:rsidR="00551A3B" w:rsidRPr="005D2F03" w:rsidRDefault="00551A3B" w:rsidP="006F6463">
            <w:pPr>
              <w:jc w:val="center"/>
            </w:pPr>
            <w:r w:rsidRPr="005D2F03">
              <w:lastRenderedPageBreak/>
              <w:t>PCs</w:t>
            </w:r>
          </w:p>
        </w:tc>
        <w:tc>
          <w:tcPr>
            <w:tcW w:w="2304" w:type="dxa"/>
            <w:vAlign w:val="center"/>
          </w:tcPr>
          <w:p w14:paraId="046A7001" w14:textId="77777777" w:rsidR="00551A3B" w:rsidRPr="005D2F03" w:rsidRDefault="00551A3B" w:rsidP="006F6463">
            <w:pPr>
              <w:jc w:val="center"/>
            </w:pPr>
            <w:r w:rsidRPr="005D2F03">
              <w:t>IP Address of eth0</w:t>
            </w:r>
          </w:p>
        </w:tc>
        <w:tc>
          <w:tcPr>
            <w:tcW w:w="3120" w:type="dxa"/>
            <w:vAlign w:val="center"/>
          </w:tcPr>
          <w:p w14:paraId="025792C2" w14:textId="77777777" w:rsidR="00551A3B" w:rsidRPr="005D2F03" w:rsidRDefault="00551A3B" w:rsidP="006F6463">
            <w:pPr>
              <w:jc w:val="center"/>
            </w:pPr>
            <w:r w:rsidRPr="005D2F03">
              <w:t>MAC address of eth0</w:t>
            </w:r>
          </w:p>
        </w:tc>
      </w:tr>
      <w:tr w:rsidR="00551A3B" w:rsidRPr="00B635BE" w14:paraId="6D02F563" w14:textId="77777777" w:rsidTr="006F6463">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A77BAAD" w14:textId="77777777" w:rsidR="00551A3B" w:rsidRPr="00B635BE" w:rsidRDefault="00551A3B" w:rsidP="006F6463">
            <w:pPr>
              <w:jc w:val="center"/>
            </w:pPr>
            <w:r w:rsidRPr="00B635BE">
              <w:t>PC1</w:t>
            </w:r>
          </w:p>
        </w:tc>
        <w:tc>
          <w:tcPr>
            <w:tcW w:w="2304" w:type="dxa"/>
            <w:vAlign w:val="center"/>
          </w:tcPr>
          <w:p w14:paraId="7E414401" w14:textId="77777777" w:rsidR="00551A3B" w:rsidRPr="00B635BE" w:rsidRDefault="00551A3B" w:rsidP="006F6463">
            <w:pPr>
              <w:jc w:val="center"/>
            </w:pPr>
            <w:r w:rsidRPr="00B635BE">
              <w:t>10.0.1.11 / 24</w:t>
            </w:r>
          </w:p>
        </w:tc>
        <w:tc>
          <w:tcPr>
            <w:tcW w:w="3120" w:type="dxa"/>
            <w:vAlign w:val="center"/>
          </w:tcPr>
          <w:p w14:paraId="28DACD4E" w14:textId="3A1BB774" w:rsidR="00551A3B" w:rsidRPr="00B635BE" w:rsidRDefault="00551A3B" w:rsidP="006F6463">
            <w:pPr>
              <w:jc w:val="center"/>
            </w:pPr>
            <w:r w:rsidRPr="00551A3B">
              <w:t>66:82:d6:ef:af:c8</w:t>
            </w:r>
          </w:p>
        </w:tc>
      </w:tr>
      <w:tr w:rsidR="00551A3B" w:rsidRPr="00B635BE" w14:paraId="23230953" w14:textId="77777777" w:rsidTr="006F6463">
        <w:trPr>
          <w:trHeight w:val="432"/>
          <w:jc w:val="center"/>
        </w:trPr>
        <w:tc>
          <w:tcPr>
            <w:tcW w:w="1296" w:type="dxa"/>
            <w:vAlign w:val="center"/>
          </w:tcPr>
          <w:p w14:paraId="258CBED1" w14:textId="77777777" w:rsidR="00551A3B" w:rsidRPr="00B635BE" w:rsidRDefault="00551A3B" w:rsidP="006F6463">
            <w:pPr>
              <w:jc w:val="center"/>
            </w:pPr>
            <w:r w:rsidRPr="00B635BE">
              <w:t>PC2</w:t>
            </w:r>
          </w:p>
        </w:tc>
        <w:tc>
          <w:tcPr>
            <w:tcW w:w="2304" w:type="dxa"/>
            <w:vAlign w:val="center"/>
          </w:tcPr>
          <w:p w14:paraId="2381287A" w14:textId="77777777" w:rsidR="00551A3B" w:rsidRPr="00B635BE" w:rsidRDefault="00551A3B" w:rsidP="006F6463">
            <w:pPr>
              <w:jc w:val="center"/>
            </w:pPr>
            <w:r w:rsidRPr="00B635BE">
              <w:t>10.0.1.</w:t>
            </w:r>
            <w:r>
              <w:t>2</w:t>
            </w:r>
            <w:r w:rsidRPr="00B635BE">
              <w:t>2 / 24</w:t>
            </w:r>
          </w:p>
        </w:tc>
        <w:tc>
          <w:tcPr>
            <w:tcW w:w="3120" w:type="dxa"/>
            <w:vAlign w:val="center"/>
          </w:tcPr>
          <w:p w14:paraId="2CFA8DEA" w14:textId="569097E9" w:rsidR="00551A3B" w:rsidRPr="00B635BE" w:rsidRDefault="00CD0163" w:rsidP="006F6463">
            <w:pPr>
              <w:jc w:val="center"/>
            </w:pPr>
            <w:r w:rsidRPr="00CD0163">
              <w:t>96:3b:fe:f2:26:05</w:t>
            </w:r>
          </w:p>
        </w:tc>
      </w:tr>
      <w:tr w:rsidR="00551A3B" w:rsidRPr="00B635BE" w14:paraId="08A7113D" w14:textId="77777777" w:rsidTr="006F6463">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2297B4A" w14:textId="77777777" w:rsidR="00551A3B" w:rsidRPr="00B635BE" w:rsidRDefault="00551A3B" w:rsidP="006F6463">
            <w:pPr>
              <w:jc w:val="center"/>
            </w:pPr>
            <w:r w:rsidRPr="00B635BE">
              <w:t>PC3</w:t>
            </w:r>
          </w:p>
        </w:tc>
        <w:tc>
          <w:tcPr>
            <w:tcW w:w="2304" w:type="dxa"/>
            <w:vAlign w:val="center"/>
          </w:tcPr>
          <w:p w14:paraId="5C6B79F5" w14:textId="77777777" w:rsidR="00551A3B" w:rsidRPr="00B635BE" w:rsidRDefault="00551A3B" w:rsidP="006F6463">
            <w:pPr>
              <w:jc w:val="center"/>
            </w:pPr>
            <w:r w:rsidRPr="00B635BE">
              <w:t>10.0.1.</w:t>
            </w:r>
            <w:r>
              <w:t>3</w:t>
            </w:r>
            <w:r w:rsidRPr="00B635BE">
              <w:t>3 / 24</w:t>
            </w:r>
          </w:p>
        </w:tc>
        <w:tc>
          <w:tcPr>
            <w:tcW w:w="3120" w:type="dxa"/>
            <w:vAlign w:val="center"/>
          </w:tcPr>
          <w:p w14:paraId="22328F10" w14:textId="19CA4B15" w:rsidR="00551A3B" w:rsidRPr="00B635BE" w:rsidRDefault="00944FCD" w:rsidP="006F6463">
            <w:pPr>
              <w:jc w:val="center"/>
            </w:pPr>
            <w:r w:rsidRPr="00944FCD">
              <w:t>56:4f:95:42:ba:8f</w:t>
            </w:r>
          </w:p>
        </w:tc>
      </w:tr>
      <w:tr w:rsidR="00551A3B" w:rsidRPr="00B635BE" w14:paraId="3A5EA378" w14:textId="77777777" w:rsidTr="006F6463">
        <w:trPr>
          <w:trHeight w:val="432"/>
          <w:jc w:val="center"/>
        </w:trPr>
        <w:tc>
          <w:tcPr>
            <w:tcW w:w="1296" w:type="dxa"/>
            <w:vAlign w:val="center"/>
          </w:tcPr>
          <w:p w14:paraId="0C4CFC06" w14:textId="77777777" w:rsidR="00551A3B" w:rsidRPr="00B635BE" w:rsidRDefault="00551A3B" w:rsidP="006F6463">
            <w:pPr>
              <w:jc w:val="center"/>
            </w:pPr>
            <w:r w:rsidRPr="00B635BE">
              <w:t>PC4</w:t>
            </w:r>
          </w:p>
        </w:tc>
        <w:tc>
          <w:tcPr>
            <w:tcW w:w="2304" w:type="dxa"/>
            <w:vAlign w:val="center"/>
          </w:tcPr>
          <w:p w14:paraId="006D21C3" w14:textId="77777777" w:rsidR="00551A3B" w:rsidRPr="00B635BE" w:rsidRDefault="00551A3B" w:rsidP="006F6463">
            <w:pPr>
              <w:jc w:val="center"/>
            </w:pPr>
            <w:r w:rsidRPr="00B635BE">
              <w:t>10.0.1.</w:t>
            </w:r>
            <w:r>
              <w:t>4</w:t>
            </w:r>
            <w:r w:rsidRPr="00B635BE">
              <w:t>4 / 24</w:t>
            </w:r>
          </w:p>
        </w:tc>
        <w:tc>
          <w:tcPr>
            <w:tcW w:w="3120" w:type="dxa"/>
            <w:vAlign w:val="center"/>
          </w:tcPr>
          <w:p w14:paraId="75B4F66D" w14:textId="0B90527A" w:rsidR="00551A3B" w:rsidRPr="00B635BE" w:rsidRDefault="00AD470F" w:rsidP="006F6463">
            <w:pPr>
              <w:keepNext/>
              <w:jc w:val="center"/>
            </w:pPr>
            <w:r w:rsidRPr="00AD470F">
              <w:t>de:50:7f:06:4b:a2</w:t>
            </w:r>
          </w:p>
        </w:tc>
      </w:tr>
    </w:tbl>
    <w:p w14:paraId="21BB4EB9" w14:textId="5D987D2E" w:rsidR="00551A3B" w:rsidRDefault="00551A3B" w:rsidP="00551A3B"/>
    <w:p w14:paraId="32F37638" w14:textId="640E2946" w:rsidR="004C2447" w:rsidRPr="005D636A" w:rsidRDefault="004C2447" w:rsidP="004C2447">
      <w:pPr>
        <w:pStyle w:val="Heading3"/>
      </w:pPr>
      <w:r w:rsidRPr="005D636A">
        <w:t xml:space="preserve">Exercise </w:t>
      </w:r>
      <w:r w:rsidR="00D730F3">
        <w:t>3</w:t>
      </w:r>
      <w:r>
        <w:t>-b.</w:t>
      </w:r>
      <w:r w:rsidRPr="005D636A">
        <w:t xml:space="preserve"> Multiple IP addresses on the same network interface</w:t>
      </w:r>
      <w:bookmarkEnd w:id="45"/>
      <w:bookmarkEnd w:id="46"/>
    </w:p>
    <w:p w14:paraId="410B210E" w14:textId="77777777" w:rsidR="004C2447" w:rsidRDefault="004C2447" w:rsidP="00640FA6">
      <w:pPr>
        <w:pStyle w:val="Exer-Text"/>
        <w:spacing w:before="120" w:after="120" w:line="240" w:lineRule="auto"/>
      </w:pPr>
      <w:r>
        <w:t xml:space="preserve">Here, you learn that it is possible to assign multiple IPv4 addresses to a single network interface. </w:t>
      </w:r>
    </w:p>
    <w:p w14:paraId="0D4E43AC" w14:textId="7D1B38FD" w:rsidR="004C2447" w:rsidRDefault="004C2447" w:rsidP="00640FA6">
      <w:pPr>
        <w:pStyle w:val="Exer-Text"/>
        <w:numPr>
          <w:ilvl w:val="0"/>
          <w:numId w:val="32"/>
        </w:numPr>
        <w:tabs>
          <w:tab w:val="left" w:pos="360"/>
        </w:tabs>
        <w:spacing w:before="120" w:after="120" w:line="240" w:lineRule="auto"/>
      </w:pPr>
      <w:r>
        <w:t xml:space="preserve">Verify that the IP addresses of the PCs are as given in Table 2.1. Flush the </w:t>
      </w:r>
      <w:r w:rsidR="001C4E34">
        <w:t>neighbor cache</w:t>
      </w:r>
      <w:r>
        <w:t xml:space="preserve"> at all PCs.</w:t>
      </w:r>
    </w:p>
    <w:p w14:paraId="0E86DDB4" w14:textId="48C4B649" w:rsidR="004C2447" w:rsidRDefault="004C2447" w:rsidP="00640FA6">
      <w:pPr>
        <w:pStyle w:val="Exer-Text"/>
        <w:numPr>
          <w:ilvl w:val="0"/>
          <w:numId w:val="32"/>
        </w:numPr>
        <w:tabs>
          <w:tab w:val="left" w:pos="360"/>
        </w:tabs>
        <w:spacing w:before="120" w:after="120" w:line="240" w:lineRule="auto"/>
      </w:pPr>
      <w:r>
        <w:t xml:space="preserve">Add the IP address </w:t>
      </w:r>
      <w:r w:rsidRPr="005D636A">
        <w:rPr>
          <w:i/>
        </w:rPr>
        <w:t>10.0.3.1</w:t>
      </w:r>
      <w:r>
        <w:rPr>
          <w:i/>
        </w:rPr>
        <w:t>1</w:t>
      </w:r>
      <w:r w:rsidRPr="005D636A">
        <w:rPr>
          <w:i/>
        </w:rPr>
        <w:t>/24</w:t>
      </w:r>
      <w:r>
        <w:t xml:space="preserve"> to interface </w:t>
      </w:r>
      <w:r w:rsidRPr="005D636A">
        <w:rPr>
          <w:i/>
        </w:rPr>
        <w:t>eth0</w:t>
      </w:r>
      <w:r>
        <w:t xml:space="preserve"> of </w:t>
      </w:r>
      <w:r w:rsidRPr="005D636A">
        <w:rPr>
          <w:i/>
        </w:rPr>
        <w:t>PC</w:t>
      </w:r>
      <w:r>
        <w:rPr>
          <w:i/>
        </w:rPr>
        <w:t>1</w:t>
      </w:r>
      <w:r w:rsidR="005E6C86">
        <w:t xml:space="preserve">, and </w:t>
      </w:r>
      <w:r>
        <w:t xml:space="preserve">add the IP address </w:t>
      </w:r>
      <w:r w:rsidRPr="008658F8">
        <w:rPr>
          <w:i/>
        </w:rPr>
        <w:t>10.0.3.</w:t>
      </w:r>
      <w:r w:rsidR="00854F1F" w:rsidRPr="008658F8">
        <w:rPr>
          <w:i/>
        </w:rPr>
        <w:t>3</w:t>
      </w:r>
      <w:r w:rsidRPr="008658F8">
        <w:rPr>
          <w:i/>
        </w:rPr>
        <w:t>3/24</w:t>
      </w:r>
      <w:r>
        <w:t xml:space="preserve"> to interface </w:t>
      </w:r>
      <w:r w:rsidRPr="008658F8">
        <w:rPr>
          <w:i/>
        </w:rPr>
        <w:t>eth0</w:t>
      </w:r>
      <w:r>
        <w:t xml:space="preserve"> of </w:t>
      </w:r>
      <w:r w:rsidRPr="008658F8">
        <w:rPr>
          <w:i/>
        </w:rPr>
        <w:t>PC3</w:t>
      </w:r>
      <w:r>
        <w:t xml:space="preserve">. </w:t>
      </w:r>
    </w:p>
    <w:p w14:paraId="66F3E90D" w14:textId="77777777" w:rsidR="004C2447" w:rsidRDefault="004C2447" w:rsidP="00640FA6">
      <w:pPr>
        <w:pStyle w:val="Exer-Text"/>
        <w:spacing w:before="120" w:after="120" w:line="240" w:lineRule="auto"/>
        <w:ind w:left="360"/>
      </w:pPr>
      <w:r>
        <w:t xml:space="preserve">To confirm that the second IPv4 address has been configured type </w:t>
      </w:r>
    </w:p>
    <w:p w14:paraId="657EC2E0" w14:textId="058AD0FF" w:rsidR="004C2447" w:rsidRDefault="004C2447" w:rsidP="00640FA6">
      <w:pPr>
        <w:pStyle w:val="Code"/>
        <w:spacing w:before="120" w:after="120"/>
        <w:ind w:left="720"/>
      </w:pPr>
      <w:r w:rsidRPr="005E6C86">
        <w:t xml:space="preserve">PC1% </w:t>
      </w:r>
      <w:r w:rsidRPr="005E6C86">
        <w:rPr>
          <w:rStyle w:val="CodeBoldChar"/>
        </w:rPr>
        <w:t xml:space="preserve">ip addr </w:t>
      </w:r>
    </w:p>
    <w:p w14:paraId="4B06E643" w14:textId="77777777" w:rsidR="004C2447" w:rsidRPr="000A5112" w:rsidRDefault="004C2447" w:rsidP="00640FA6">
      <w:pPr>
        <w:pStyle w:val="Exer-Text"/>
        <w:numPr>
          <w:ilvl w:val="0"/>
          <w:numId w:val="32"/>
        </w:numPr>
        <w:tabs>
          <w:tab w:val="left" w:pos="360"/>
        </w:tabs>
        <w:spacing w:before="120" w:after="120" w:line="240" w:lineRule="auto"/>
      </w:pPr>
      <w:r>
        <w:t xml:space="preserve">On </w:t>
      </w:r>
      <w:r w:rsidRPr="008658F8">
        <w:rPr>
          <w:i/>
        </w:rPr>
        <w:t>PC1</w:t>
      </w:r>
      <w:r>
        <w:t>, issue the following ping commands</w:t>
      </w:r>
    </w:p>
    <w:p w14:paraId="62BC7ED7" w14:textId="1989497D" w:rsidR="004C2447" w:rsidRPr="00450392" w:rsidRDefault="004C2447" w:rsidP="00640FA6">
      <w:pPr>
        <w:pStyle w:val="Code"/>
        <w:spacing w:before="120" w:after="120"/>
        <w:ind w:left="720"/>
      </w:pPr>
      <w:r w:rsidRPr="005E6C86">
        <w:t xml:space="preserve">PC1% </w:t>
      </w:r>
      <w:r w:rsidRPr="005E6C86">
        <w:rPr>
          <w:rStyle w:val="CodeBoldChar"/>
        </w:rPr>
        <w:t xml:space="preserve">ping </w:t>
      </w:r>
      <w:r w:rsidR="00854F1F">
        <w:rPr>
          <w:rStyle w:val="CodeBoldChar"/>
        </w:rPr>
        <w:t xml:space="preserve">-c2 </w:t>
      </w:r>
      <w:r w:rsidRPr="005E6C86">
        <w:rPr>
          <w:rStyle w:val="CodeBoldChar"/>
        </w:rPr>
        <w:t>10.0.1.</w:t>
      </w:r>
      <w:r w:rsidR="00854F1F">
        <w:rPr>
          <w:rStyle w:val="CodeBoldChar"/>
        </w:rPr>
        <w:t>3</w:t>
      </w:r>
      <w:r w:rsidRPr="005E6C86">
        <w:rPr>
          <w:rStyle w:val="CodeBoldChar"/>
        </w:rPr>
        <w:t>3</w:t>
      </w:r>
      <w:r w:rsidR="006E53B3">
        <w:rPr>
          <w:rStyle w:val="CodeBoldChar"/>
        </w:rPr>
        <w:t xml:space="preserve"> </w:t>
      </w:r>
    </w:p>
    <w:p w14:paraId="745AEA86" w14:textId="42D50B7D" w:rsidR="004C2447" w:rsidRPr="005E6C86" w:rsidRDefault="004C2447" w:rsidP="00640FA6">
      <w:pPr>
        <w:pStyle w:val="Code"/>
        <w:spacing w:before="120" w:after="120"/>
        <w:ind w:left="720"/>
        <w:rPr>
          <w:rStyle w:val="CodeBoldChar"/>
        </w:rPr>
      </w:pPr>
      <w:r w:rsidRPr="005E6C86">
        <w:t xml:space="preserve">PC1% </w:t>
      </w:r>
      <w:r w:rsidRPr="005E6C86">
        <w:rPr>
          <w:rStyle w:val="CodeBoldChar"/>
        </w:rPr>
        <w:t xml:space="preserve">ping </w:t>
      </w:r>
      <w:r w:rsidR="00854F1F">
        <w:rPr>
          <w:rStyle w:val="CodeBoldChar"/>
        </w:rPr>
        <w:t xml:space="preserve">-c2 </w:t>
      </w:r>
      <w:r w:rsidRPr="005E6C86">
        <w:rPr>
          <w:rStyle w:val="CodeBoldChar"/>
        </w:rPr>
        <w:t>10.0.3.</w:t>
      </w:r>
      <w:r w:rsidR="00854F1F">
        <w:rPr>
          <w:rStyle w:val="CodeBoldChar"/>
        </w:rPr>
        <w:t>3</w:t>
      </w:r>
      <w:r w:rsidRPr="005E6C86">
        <w:rPr>
          <w:rStyle w:val="CodeBoldChar"/>
        </w:rPr>
        <w:t>3</w:t>
      </w:r>
      <w:r w:rsidR="006E53B3">
        <w:rPr>
          <w:rStyle w:val="CodeBoldChar"/>
        </w:rPr>
        <w:t xml:space="preserve"> </w:t>
      </w:r>
    </w:p>
    <w:p w14:paraId="5EE41083" w14:textId="260EA3C4" w:rsidR="004C2447" w:rsidRDefault="004C2447" w:rsidP="00640FA6">
      <w:pPr>
        <w:pStyle w:val="Exer-Text"/>
        <w:spacing w:before="120" w:after="120" w:line="240" w:lineRule="auto"/>
        <w:ind w:left="360"/>
      </w:pPr>
      <w:r w:rsidRPr="00EB62B7">
        <w:t xml:space="preserve">and display the </w:t>
      </w:r>
      <w:r w:rsidR="001C4E34">
        <w:t>neighbor cache</w:t>
      </w:r>
      <w:r w:rsidRPr="00EB62B7">
        <w:t xml:space="preserve"> with </w:t>
      </w:r>
    </w:p>
    <w:p w14:paraId="610E4664" w14:textId="1C96B3B6" w:rsidR="008658F8" w:rsidRDefault="004C2447" w:rsidP="00640FA6">
      <w:pPr>
        <w:pStyle w:val="Code"/>
        <w:spacing w:before="120" w:after="120"/>
        <w:ind w:left="720"/>
      </w:pPr>
      <w:r w:rsidRPr="005E6C86">
        <w:t xml:space="preserve">PC1% </w:t>
      </w:r>
      <w:r w:rsidRPr="005E6C86">
        <w:rPr>
          <w:rStyle w:val="CodeBoldChar"/>
        </w:rPr>
        <w:t>ip neigh</w:t>
      </w:r>
      <w:r w:rsidR="009C197F">
        <w:rPr>
          <w:rStyle w:val="CodeBoldChar"/>
        </w:rPr>
        <w:t xml:space="preserve"> show</w:t>
      </w:r>
    </w:p>
    <w:p w14:paraId="1EFF9771" w14:textId="45302912" w:rsidR="003B202C" w:rsidRDefault="00693ED8" w:rsidP="00640FA6">
      <w:pPr>
        <w:pStyle w:val="Exer-Text"/>
        <w:numPr>
          <w:ilvl w:val="0"/>
          <w:numId w:val="32"/>
        </w:numPr>
        <w:tabs>
          <w:tab w:val="left" w:pos="360"/>
        </w:tabs>
        <w:spacing w:before="120" w:after="120" w:line="240" w:lineRule="auto"/>
      </w:pPr>
      <w:r>
        <w:t xml:space="preserve">On PC3, </w:t>
      </w:r>
      <w:r w:rsidR="008658F8">
        <w:t xml:space="preserve">display the neighbor cache on </w:t>
      </w:r>
      <w:r w:rsidR="008658F8" w:rsidRPr="008658F8">
        <w:rPr>
          <w:i/>
        </w:rPr>
        <w:t>PC3</w:t>
      </w:r>
      <w:r w:rsidR="008658F8">
        <w:t xml:space="preserve">. </w:t>
      </w:r>
      <w:r w:rsidR="003B202C" w:rsidRPr="00EB62B7">
        <w:t xml:space="preserve"> </w:t>
      </w:r>
    </w:p>
    <w:p w14:paraId="0E4895DB" w14:textId="05B63231" w:rsidR="003B202C" w:rsidRPr="00640FA6" w:rsidRDefault="008658F8" w:rsidP="00640FA6">
      <w:pPr>
        <w:pStyle w:val="Body0"/>
        <w:numPr>
          <w:ilvl w:val="0"/>
          <w:numId w:val="52"/>
        </w:numPr>
        <w:tabs>
          <w:tab w:val="left" w:pos="360"/>
        </w:tabs>
        <w:spacing w:before="120" w:after="120"/>
        <w:rPr>
          <w:rFonts w:ascii="Calibri" w:hAnsi="Calibri" w:cs="Calibri"/>
        </w:rPr>
      </w:pPr>
      <w:r w:rsidRPr="008658F8">
        <w:rPr>
          <w:rFonts w:ascii="Calibri" w:hAnsi="Calibri" w:cs="Calibri"/>
        </w:rPr>
        <w:t xml:space="preserve">Convince yourself that PC1 has cache entries for both IP addresses of </w:t>
      </w:r>
      <w:r w:rsidRPr="008658F8">
        <w:rPr>
          <w:rFonts w:ascii="Calibri" w:hAnsi="Calibri" w:cs="Calibri"/>
          <w:i/>
        </w:rPr>
        <w:t>PC3</w:t>
      </w:r>
      <w:r w:rsidRPr="008658F8">
        <w:rPr>
          <w:rFonts w:ascii="Calibri" w:hAnsi="Calibri" w:cs="Calibri"/>
        </w:rPr>
        <w:t xml:space="preserve">. Likewise, </w:t>
      </w:r>
      <w:r w:rsidRPr="008658F8">
        <w:rPr>
          <w:rFonts w:ascii="Calibri" w:hAnsi="Calibri" w:cs="Calibri"/>
          <w:i/>
        </w:rPr>
        <w:t>PC3</w:t>
      </w:r>
      <w:r w:rsidRPr="008658F8">
        <w:rPr>
          <w:rFonts w:ascii="Calibri" w:hAnsi="Calibri" w:cs="Calibri"/>
        </w:rPr>
        <w:t xml:space="preserve"> has entries for both IP addresses of </w:t>
      </w:r>
      <w:r w:rsidRPr="008658F8">
        <w:rPr>
          <w:rFonts w:ascii="Calibri" w:hAnsi="Calibri" w:cs="Calibri"/>
          <w:i/>
        </w:rPr>
        <w:t>PC1</w:t>
      </w:r>
      <w:r w:rsidRPr="008658F8">
        <w:rPr>
          <w:rFonts w:ascii="Calibri" w:hAnsi="Calibri" w:cs="Calibri"/>
        </w:rPr>
        <w:t>.</w:t>
      </w:r>
    </w:p>
    <w:p w14:paraId="651D30BF" w14:textId="114D6FAA" w:rsidR="00693ED8" w:rsidRDefault="00693ED8" w:rsidP="00640FA6">
      <w:pPr>
        <w:pStyle w:val="Exer-Text"/>
        <w:numPr>
          <w:ilvl w:val="0"/>
          <w:numId w:val="32"/>
        </w:numPr>
        <w:tabs>
          <w:tab w:val="left" w:pos="360"/>
        </w:tabs>
        <w:spacing w:before="120" w:after="120" w:line="240" w:lineRule="auto"/>
      </w:pPr>
      <w:r>
        <w:t xml:space="preserve">Remove the </w:t>
      </w:r>
      <w:r w:rsidR="00854F1F">
        <w:t xml:space="preserve">IP address </w:t>
      </w:r>
      <w:r w:rsidR="00854F1F" w:rsidRPr="00EB62B7">
        <w:rPr>
          <w:i/>
        </w:rPr>
        <w:t>10.0.3.</w:t>
      </w:r>
      <w:r w:rsidR="00854F1F">
        <w:rPr>
          <w:i/>
        </w:rPr>
        <w:t>33</w:t>
      </w:r>
      <w:r w:rsidR="00854F1F" w:rsidRPr="00EB62B7">
        <w:rPr>
          <w:i/>
        </w:rPr>
        <w:t>/24</w:t>
      </w:r>
      <w:r w:rsidR="00854F1F">
        <w:t xml:space="preserve"> from interface </w:t>
      </w:r>
      <w:r w:rsidR="00854F1F" w:rsidRPr="00826E3F">
        <w:rPr>
          <w:i/>
        </w:rPr>
        <w:t>eth0</w:t>
      </w:r>
      <w:r w:rsidR="00854F1F">
        <w:t xml:space="preserve"> of </w:t>
      </w:r>
      <w:r w:rsidR="00854F1F" w:rsidRPr="00826E3F">
        <w:rPr>
          <w:i/>
        </w:rPr>
        <w:t>PC</w:t>
      </w:r>
      <w:r w:rsidR="00854F1F">
        <w:rPr>
          <w:i/>
        </w:rPr>
        <w:t>3</w:t>
      </w:r>
      <w:r w:rsidR="00854F1F">
        <w:t xml:space="preserve">. </w:t>
      </w:r>
      <w:r>
        <w:t xml:space="preserve">Display the neighbor cache at PC3 and observe the neighbor cache is unchanged. </w:t>
      </w:r>
    </w:p>
    <w:p w14:paraId="022216A3" w14:textId="5D6D90C2" w:rsidR="00854F1F" w:rsidRDefault="00693ED8" w:rsidP="00640FA6">
      <w:pPr>
        <w:pStyle w:val="Exer-Text"/>
        <w:numPr>
          <w:ilvl w:val="0"/>
          <w:numId w:val="32"/>
        </w:numPr>
        <w:tabs>
          <w:tab w:val="left" w:pos="360"/>
        </w:tabs>
        <w:spacing w:before="120" w:after="120" w:line="240" w:lineRule="auto"/>
      </w:pPr>
      <w:r>
        <w:t>On PC1,</w:t>
      </w:r>
      <w:r w:rsidR="00854F1F">
        <w:t xml:space="preserve"> issue the ping command </w:t>
      </w:r>
    </w:p>
    <w:p w14:paraId="57E0659D" w14:textId="39B0350D" w:rsidR="00693ED8" w:rsidRPr="00693ED8" w:rsidRDefault="00854F1F" w:rsidP="00640FA6">
      <w:pPr>
        <w:pStyle w:val="Code"/>
        <w:spacing w:before="120" w:after="120"/>
        <w:ind w:left="720"/>
      </w:pPr>
      <w:r w:rsidRPr="005E6C86">
        <w:t xml:space="preserve">PC1% </w:t>
      </w:r>
      <w:r w:rsidRPr="005E6C86">
        <w:rPr>
          <w:rStyle w:val="CodeBoldChar"/>
        </w:rPr>
        <w:t xml:space="preserve">ping </w:t>
      </w:r>
      <w:r>
        <w:rPr>
          <w:rStyle w:val="CodeBoldChar"/>
        </w:rPr>
        <w:t xml:space="preserve">-c2 </w:t>
      </w:r>
      <w:r w:rsidRPr="005E6C86">
        <w:rPr>
          <w:rStyle w:val="CodeBoldChar"/>
        </w:rPr>
        <w:t>10.0.3.</w:t>
      </w:r>
      <w:r>
        <w:rPr>
          <w:rStyle w:val="CodeBoldChar"/>
        </w:rPr>
        <w:t>3</w:t>
      </w:r>
      <w:r w:rsidRPr="005E6C86">
        <w:rPr>
          <w:rStyle w:val="CodeBoldChar"/>
        </w:rPr>
        <w:t xml:space="preserve">3 </w:t>
      </w:r>
    </w:p>
    <w:p w14:paraId="6B524D79" w14:textId="62C2A65C" w:rsidR="00693ED8" w:rsidRPr="00693ED8" w:rsidRDefault="00854F1F" w:rsidP="00640FA6">
      <w:pPr>
        <w:pStyle w:val="Exer-Text"/>
        <w:numPr>
          <w:ilvl w:val="0"/>
          <w:numId w:val="52"/>
        </w:numPr>
        <w:spacing w:before="120" w:after="120" w:line="240" w:lineRule="auto"/>
      </w:pPr>
      <w:r w:rsidRPr="00EB62B7">
        <w:t xml:space="preserve">Try to explain why this ping fails, even though there is </w:t>
      </w:r>
      <w:r>
        <w:t xml:space="preserve">a </w:t>
      </w:r>
      <w:r w:rsidRPr="00EB62B7">
        <w:t xml:space="preserve">neighbor entry for </w:t>
      </w:r>
      <w:r w:rsidRPr="00EB62B7">
        <w:rPr>
          <w:i/>
        </w:rPr>
        <w:t>10.0.3.</w:t>
      </w:r>
      <w:r>
        <w:rPr>
          <w:i/>
        </w:rPr>
        <w:t>3</w:t>
      </w:r>
      <w:r w:rsidRPr="00EB62B7">
        <w:rPr>
          <w:i/>
        </w:rPr>
        <w:t>3</w:t>
      </w:r>
      <w:r w:rsidRPr="00EB62B7">
        <w:t xml:space="preserve"> in the neighbor </w:t>
      </w:r>
      <w:r w:rsidR="003B202C">
        <w:t>cache</w:t>
      </w:r>
      <w:r w:rsidRPr="00EB62B7">
        <w:t xml:space="preserve"> of </w:t>
      </w:r>
      <w:r w:rsidRPr="00EB62B7">
        <w:rPr>
          <w:i/>
        </w:rPr>
        <w:t>PC1</w:t>
      </w:r>
      <w:r w:rsidRPr="00EB62B7">
        <w:t>.</w:t>
      </w:r>
    </w:p>
    <w:p w14:paraId="3BA122D8" w14:textId="6667BD26" w:rsidR="008658F8" w:rsidRDefault="002865B3" w:rsidP="008658F8">
      <w:pPr>
        <w:pStyle w:val="Exer-Text"/>
        <w:numPr>
          <w:ilvl w:val="0"/>
          <w:numId w:val="52"/>
        </w:numPr>
        <w:spacing w:before="120" w:after="120" w:line="240" w:lineRule="auto"/>
      </w:pPr>
      <w:r w:rsidRPr="006108B4">
        <w:rPr>
          <w:rFonts w:cs="Calibri"/>
          <w:noProof/>
        </w:rPr>
        <w:drawing>
          <wp:anchor distT="0" distB="0" distL="114300" distR="114300" simplePos="0" relativeHeight="251706368" behindDoc="0" locked="0" layoutInCell="1" allowOverlap="1" wp14:anchorId="37EE4DFD" wp14:editId="131402EB">
            <wp:simplePos x="0" y="0"/>
            <wp:positionH relativeFrom="column">
              <wp:posOffset>-647065</wp:posOffset>
            </wp:positionH>
            <wp:positionV relativeFrom="paragraph">
              <wp:posOffset>98516</wp:posOffset>
            </wp:positionV>
            <wp:extent cx="468000" cy="468000"/>
            <wp:effectExtent l="0" t="0" r="1905" b="1905"/>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8658F8">
        <w:t xml:space="preserve">You may want to run </w:t>
      </w:r>
      <w:r w:rsidR="008658F8" w:rsidRPr="008658F8">
        <w:rPr>
          <w:i/>
        </w:rPr>
        <w:t>Wireshark</w:t>
      </w:r>
      <w:r w:rsidR="008658F8">
        <w:t xml:space="preserve"> to determine where the ping fails. </w:t>
      </w:r>
      <w:r w:rsidR="00854F1F" w:rsidRPr="00EB62B7">
        <w:t xml:space="preserve"> </w:t>
      </w:r>
    </w:p>
    <w:p w14:paraId="357F6495" w14:textId="7255B85C" w:rsidR="00436698" w:rsidRDefault="00D7737D" w:rsidP="00436698">
      <w:pPr>
        <w:pStyle w:val="ListParagraph"/>
        <w:numPr>
          <w:ilvl w:val="1"/>
          <w:numId w:val="52"/>
        </w:numPr>
      </w:pPr>
      <w:r>
        <w:t>From Wireshark we can see that the ping goes from PC1 to PC3 directly</w:t>
      </w:r>
      <w:r w:rsidR="002143CB">
        <w:t xml:space="preserve"> as the IP 10.0.3.33 is mapped in PC1s neighbor cache</w:t>
      </w:r>
      <w:r>
        <w:t xml:space="preserve"> but PC3 fails to replay as the IP (10.0.3.33) is deleted on the PC3</w:t>
      </w:r>
      <w:r w:rsidR="008C5464">
        <w:t>’s eth0 interface and I no longer valid</w:t>
      </w:r>
      <w:r>
        <w:t>.</w:t>
      </w:r>
    </w:p>
    <w:p w14:paraId="764367A1" w14:textId="5B931AFE" w:rsidR="00436698" w:rsidRPr="00D7737D" w:rsidRDefault="00D7737D" w:rsidP="00436698">
      <w:pPr>
        <w:pStyle w:val="ListParagraph"/>
        <w:numPr>
          <w:ilvl w:val="1"/>
          <w:numId w:val="52"/>
        </w:numPr>
      </w:pPr>
      <w:r>
        <w:t xml:space="preserve">Further ARP requests from PC1 to PC3 for who has 10.0.3.33 to 10.0.3.11(PC1) also fails </w:t>
      </w:r>
      <w:r w:rsidRPr="00436698">
        <w:rPr>
          <w:b/>
          <w:bCs/>
        </w:rPr>
        <w:t>3 times.</w:t>
      </w:r>
    </w:p>
    <w:p w14:paraId="7B909580" w14:textId="61318A08" w:rsidR="00640FA6" w:rsidRDefault="004C2447" w:rsidP="00640FA6">
      <w:pPr>
        <w:pStyle w:val="Exer-Text"/>
        <w:numPr>
          <w:ilvl w:val="0"/>
          <w:numId w:val="32"/>
        </w:numPr>
        <w:tabs>
          <w:tab w:val="left" w:pos="360"/>
        </w:tabs>
        <w:spacing w:after="120" w:line="240" w:lineRule="auto"/>
      </w:pPr>
      <w:r w:rsidRPr="00EB62B7">
        <w:lastRenderedPageBreak/>
        <w:t>Take snapshot</w:t>
      </w:r>
      <w:r w:rsidR="008658F8">
        <w:t>s</w:t>
      </w:r>
      <w:r w:rsidRPr="00EB62B7">
        <w:t xml:space="preserve"> of the console</w:t>
      </w:r>
      <w:r w:rsidR="00693ED8">
        <w:t>s</w:t>
      </w:r>
      <w:r w:rsidRPr="00EB62B7">
        <w:t xml:space="preserve"> of PC1 </w:t>
      </w:r>
      <w:r w:rsidR="008658F8">
        <w:t xml:space="preserve">and PC3 </w:t>
      </w:r>
      <w:r w:rsidRPr="00EB62B7">
        <w:t xml:space="preserve">which show the commands issued in Steps </w:t>
      </w:r>
      <w:r w:rsidR="008658F8">
        <w:t>3</w:t>
      </w:r>
      <w:r>
        <w:t>—</w:t>
      </w:r>
      <w:r w:rsidR="008658F8">
        <w:t>5, and the output of the commands.</w:t>
      </w:r>
    </w:p>
    <w:p w14:paraId="44894BD1" w14:textId="4CD6D234" w:rsidR="002865B3" w:rsidRDefault="002865B3" w:rsidP="002865B3"/>
    <w:p w14:paraId="684B0056" w14:textId="1C320875" w:rsidR="00192AEF" w:rsidRDefault="00192AEF" w:rsidP="002865B3"/>
    <w:p w14:paraId="467B42ED" w14:textId="77777777" w:rsidR="00192AEF" w:rsidRPr="002865B3" w:rsidRDefault="00192AEF" w:rsidP="002865B3"/>
    <w:p w14:paraId="3EE86173" w14:textId="77777777" w:rsidR="00693ED8" w:rsidRDefault="00693ED8" w:rsidP="00693ED8">
      <w:pPr>
        <w:pStyle w:val="LabTitle"/>
      </w:pPr>
      <w:r>
        <w:rPr>
          <w:sz w:val="20"/>
        </w:rPr>
        <w:drawing>
          <wp:anchor distT="0" distB="0" distL="114300" distR="114300" simplePos="0" relativeHeight="251708416" behindDoc="0" locked="0" layoutInCell="1" allowOverlap="1" wp14:anchorId="327F8B4D" wp14:editId="620FD89F">
            <wp:simplePos x="0" y="0"/>
            <wp:positionH relativeFrom="column">
              <wp:posOffset>-511023</wp:posOffset>
            </wp:positionH>
            <wp:positionV relativeFrom="paragraph">
              <wp:posOffset>0</wp:posOffset>
            </wp:positionV>
            <wp:extent cx="466725" cy="381000"/>
            <wp:effectExtent l="0" t="0" r="9525"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3CDA24BF" w14:textId="2AE15AFC" w:rsidR="00693ED8" w:rsidRDefault="00693ED8" w:rsidP="00640FA6">
      <w:pPr>
        <w:pStyle w:val="ListParagraph"/>
        <w:numPr>
          <w:ilvl w:val="0"/>
          <w:numId w:val="53"/>
        </w:numPr>
        <w:tabs>
          <w:tab w:val="left" w:pos="3240"/>
        </w:tabs>
        <w:spacing w:after="120" w:line="240" w:lineRule="auto"/>
        <w:contextualSpacing w:val="0"/>
      </w:pPr>
      <w:r>
        <w:t xml:space="preserve">Include the screenshots taken in Step </w:t>
      </w:r>
      <w:r w:rsidR="006517AF">
        <w:t>7</w:t>
      </w:r>
      <w:r>
        <w:t xml:space="preserve">. </w:t>
      </w:r>
    </w:p>
    <w:p w14:paraId="50D43D4B" w14:textId="3FD14CA5" w:rsidR="00693ED8" w:rsidRDefault="006517AF" w:rsidP="00640FA6">
      <w:pPr>
        <w:pStyle w:val="ListParagraph"/>
        <w:numPr>
          <w:ilvl w:val="0"/>
          <w:numId w:val="53"/>
        </w:numPr>
        <w:tabs>
          <w:tab w:val="left" w:pos="3240"/>
        </w:tabs>
        <w:spacing w:after="120" w:line="240" w:lineRule="auto"/>
        <w:contextualSpacing w:val="0"/>
      </w:pPr>
      <w:r>
        <w:t>Provide your explanation why the ping in Step 6 fails, even though PC1 has a neighbor cache entry for 10.0.3.33, and PC3 has a cache entry for 10.0.3.11.</w:t>
      </w:r>
    </w:p>
    <w:p w14:paraId="71716B79" w14:textId="105333A2" w:rsidR="004C2447" w:rsidRDefault="006517AF" w:rsidP="00855820">
      <w:pPr>
        <w:pStyle w:val="ListParagraph"/>
        <w:numPr>
          <w:ilvl w:val="0"/>
          <w:numId w:val="53"/>
        </w:numPr>
        <w:tabs>
          <w:tab w:val="left" w:pos="3240"/>
        </w:tabs>
        <w:spacing w:after="120" w:line="240" w:lineRule="auto"/>
        <w:contextualSpacing w:val="0"/>
      </w:pPr>
      <w:r>
        <w:t>Can you think of advantages and/or disadvantages of using multiple IP addresses for a network interface?</w:t>
      </w:r>
    </w:p>
    <w:p w14:paraId="62F07CD4" w14:textId="2A4878D4" w:rsidR="007C17A6" w:rsidRDefault="007C17A6" w:rsidP="007C17A6">
      <w:pPr>
        <w:pStyle w:val="ListParagraph"/>
        <w:numPr>
          <w:ilvl w:val="1"/>
          <w:numId w:val="53"/>
        </w:numPr>
        <w:tabs>
          <w:tab w:val="left" w:pos="3240"/>
        </w:tabs>
        <w:spacing w:after="120" w:line="240" w:lineRule="auto"/>
        <w:contextualSpacing w:val="0"/>
      </w:pPr>
      <w:r w:rsidRPr="007C17A6">
        <w:t>https://community.cisco.com/t5/other-network-architecture/disadvantage-of-using-secondary-ip-address/td-p/68891</w:t>
      </w:r>
    </w:p>
    <w:p w14:paraId="0BB1C442" w14:textId="6FC48794" w:rsidR="00E8700C" w:rsidRDefault="00E8700C" w:rsidP="00E8700C">
      <w:pPr>
        <w:pStyle w:val="ListParagraph"/>
        <w:numPr>
          <w:ilvl w:val="1"/>
          <w:numId w:val="53"/>
        </w:numPr>
        <w:tabs>
          <w:tab w:val="left" w:pos="3240"/>
        </w:tabs>
        <w:spacing w:after="120" w:line="240" w:lineRule="auto"/>
        <w:contextualSpacing w:val="0"/>
      </w:pPr>
      <w:r>
        <w:t>Disadvantage: if ip is deleted from interface then the traffic won’t be routed successfully</w:t>
      </w:r>
    </w:p>
    <w:p w14:paraId="6192196C" w14:textId="783E7D20" w:rsidR="007C17A6" w:rsidRDefault="007C17A6" w:rsidP="007C17A6">
      <w:pPr>
        <w:pStyle w:val="ListParagraph"/>
        <w:numPr>
          <w:ilvl w:val="2"/>
          <w:numId w:val="53"/>
        </w:numPr>
        <w:tabs>
          <w:tab w:val="left" w:pos="3240"/>
        </w:tabs>
        <w:spacing w:after="120" w:line="240" w:lineRule="auto"/>
        <w:contextualSpacing w:val="0"/>
      </w:pPr>
      <w:r>
        <w:t>More ram</w:t>
      </w:r>
    </w:p>
    <w:p w14:paraId="4C4C9A88" w14:textId="4F334660" w:rsidR="00381639" w:rsidRDefault="00381639" w:rsidP="00E8700C">
      <w:pPr>
        <w:pStyle w:val="ListParagraph"/>
        <w:numPr>
          <w:ilvl w:val="1"/>
          <w:numId w:val="53"/>
        </w:numPr>
        <w:tabs>
          <w:tab w:val="left" w:pos="3240"/>
        </w:tabs>
        <w:spacing w:after="120" w:line="240" w:lineRule="auto"/>
        <w:contextualSpacing w:val="0"/>
      </w:pPr>
      <w:r>
        <w:t xml:space="preserve">Advantages: </w:t>
      </w:r>
      <w:hyperlink r:id="rId26" w:history="1">
        <w:r w:rsidR="0096527B" w:rsidRPr="00993AF5">
          <w:rPr>
            <w:rStyle w:val="Hyperlink"/>
          </w:rPr>
          <w:t>https://unix.stackexchange.com/questions/127723/what-are-the-benefits-of-using-several-ip-addresses-on-a-server</w:t>
        </w:r>
      </w:hyperlink>
    </w:p>
    <w:p w14:paraId="577BBDF0" w14:textId="5E6BA7E0" w:rsidR="0096527B" w:rsidRPr="00855820" w:rsidRDefault="00797B00" w:rsidP="0096527B">
      <w:pPr>
        <w:pStyle w:val="ListParagraph"/>
        <w:numPr>
          <w:ilvl w:val="2"/>
          <w:numId w:val="53"/>
        </w:numPr>
        <w:tabs>
          <w:tab w:val="left" w:pos="3240"/>
        </w:tabs>
        <w:spacing w:after="120" w:line="240" w:lineRule="auto"/>
        <w:contextualSpacing w:val="0"/>
      </w:pPr>
      <w:r>
        <w:t>t</w:t>
      </w:r>
      <w:r w:rsidRPr="00797B00">
        <w:t>o compensate for a host that's down at that moment by adding its IP address to another one</w:t>
      </w:r>
    </w:p>
    <w:p w14:paraId="23FB5F43" w14:textId="087C6EDE" w:rsidR="00EA1C17" w:rsidRDefault="00EA1C17" w:rsidP="00EA1C17">
      <w:pPr>
        <w:pStyle w:val="Heading3"/>
      </w:pPr>
      <w:bookmarkStart w:id="47" w:name="_Toc60396231"/>
      <w:r w:rsidRPr="00B25F76">
        <w:t xml:space="preserve">Exercise </w:t>
      </w:r>
      <w:r w:rsidR="00D730F3">
        <w:t>3</w:t>
      </w:r>
      <w:r>
        <w:t>-c</w:t>
      </w:r>
      <w:r w:rsidRPr="00B25F76">
        <w:t xml:space="preserve">. </w:t>
      </w:r>
      <w:r w:rsidR="008F75F1">
        <w:t>L</w:t>
      </w:r>
      <w:r>
        <w:t>oopback address</w:t>
      </w:r>
      <w:r w:rsidR="008F75F1">
        <w:t>es in IPv4 and IPv6</w:t>
      </w:r>
      <w:bookmarkEnd w:id="47"/>
    </w:p>
    <w:p w14:paraId="294FF31C" w14:textId="6A7E37B2" w:rsidR="00EA1C17" w:rsidRDefault="006621F6" w:rsidP="002865B3">
      <w:pPr>
        <w:pStyle w:val="Exer-Text"/>
        <w:spacing w:before="120" w:after="120" w:line="240" w:lineRule="auto"/>
      </w:pPr>
      <w:r>
        <w:t>A packet that is sent to the</w:t>
      </w:r>
      <w:r w:rsidR="00EA1C17">
        <w:t xml:space="preserve"> loopback address</w:t>
      </w:r>
      <w:r>
        <w:t xml:space="preserve"> is delivered locally, that is, to the system that sent the packet. In IPv4, the standard loopback address is 127.0.0.1. In fact, all addresses in the range 127.0.0.1—127.255.255.254 are loopback addresses. </w:t>
      </w:r>
      <w:r w:rsidR="00FC4839">
        <w:t>In IPv4, the loopback address is ::1/128.</w:t>
      </w:r>
    </w:p>
    <w:p w14:paraId="533F3749" w14:textId="504FDE26" w:rsidR="006621F6" w:rsidRPr="006621F6" w:rsidRDefault="006621F6" w:rsidP="002865B3">
      <w:pPr>
        <w:spacing w:before="120" w:after="120" w:line="240" w:lineRule="auto"/>
      </w:pPr>
      <w:r>
        <w:t xml:space="preserve">The loopback address is also associated with the host name </w:t>
      </w:r>
      <w:r w:rsidRPr="006621F6">
        <w:rPr>
          <w:i/>
        </w:rPr>
        <w:t>localhost</w:t>
      </w:r>
      <w:r>
        <w:t>. The binding of the name localhost to the address</w:t>
      </w:r>
      <w:r w:rsidR="008F75F1">
        <w:t>es</w:t>
      </w:r>
      <w:r>
        <w:t xml:space="preserve"> </w:t>
      </w:r>
      <w:r w:rsidRPr="006621F6">
        <w:rPr>
          <w:i/>
        </w:rPr>
        <w:t>127.0.0.1</w:t>
      </w:r>
      <w:r>
        <w:t xml:space="preserve"> </w:t>
      </w:r>
      <w:r w:rsidR="008F75F1">
        <w:t>and ::1 i</w:t>
      </w:r>
      <w:r>
        <w:t xml:space="preserve">s done in the file </w:t>
      </w:r>
      <w:r w:rsidRPr="006621F6">
        <w:rPr>
          <w:i/>
        </w:rPr>
        <w:t>/etc/hosts</w:t>
      </w:r>
      <w:r>
        <w:t>.</w:t>
      </w:r>
    </w:p>
    <w:p w14:paraId="190E7B53" w14:textId="7B02C274" w:rsidR="006621F6" w:rsidRPr="006621F6" w:rsidRDefault="006621F6" w:rsidP="002865B3">
      <w:pPr>
        <w:spacing w:before="120" w:after="120" w:line="240" w:lineRule="auto"/>
      </w:pPr>
      <w:r>
        <w:t xml:space="preserve">The purpose of this exercise is to observe that traffic sent to the loopback address does not create network traffic. </w:t>
      </w:r>
    </w:p>
    <w:p w14:paraId="0618C017" w14:textId="2432B400" w:rsidR="00EA1C17" w:rsidRDefault="00EA1C17" w:rsidP="002865B3">
      <w:pPr>
        <w:pStyle w:val="Exer-Text"/>
        <w:numPr>
          <w:ilvl w:val="0"/>
          <w:numId w:val="47"/>
        </w:numPr>
        <w:tabs>
          <w:tab w:val="left" w:pos="360"/>
        </w:tabs>
        <w:spacing w:before="120" w:after="120" w:line="240" w:lineRule="auto"/>
      </w:pPr>
      <w:r w:rsidRPr="005D2F03">
        <w:t xml:space="preserve">Start </w:t>
      </w:r>
      <w:r>
        <w:t xml:space="preserve">a traffic </w:t>
      </w:r>
      <w:r w:rsidRPr="005D2F03">
        <w:t xml:space="preserve">capture </w:t>
      </w:r>
      <w:r>
        <w:t>for the</w:t>
      </w:r>
      <w:r w:rsidRPr="005D2F03">
        <w:t xml:space="preserve"> traffic from and to PC1.</w:t>
      </w:r>
    </w:p>
    <w:p w14:paraId="52F124C8" w14:textId="77FB8873" w:rsidR="00EA1C17" w:rsidRDefault="00EA1C17" w:rsidP="002865B3">
      <w:pPr>
        <w:pStyle w:val="ListParagraph"/>
        <w:numPr>
          <w:ilvl w:val="0"/>
          <w:numId w:val="47"/>
        </w:numPr>
        <w:spacing w:before="120" w:after="120" w:line="240" w:lineRule="auto"/>
        <w:contextualSpacing w:val="0"/>
      </w:pPr>
      <w:r>
        <w:t>On PC</w:t>
      </w:r>
      <w:r w:rsidR="006621F6">
        <w:t>1</w:t>
      </w:r>
      <w:r>
        <w:t xml:space="preserve">s, issue ping commands </w:t>
      </w:r>
      <w:r w:rsidR="006621F6">
        <w:t>as follows</w:t>
      </w:r>
    </w:p>
    <w:p w14:paraId="51378CF8" w14:textId="02205994" w:rsidR="006621F6" w:rsidRDefault="006621F6" w:rsidP="002865B3">
      <w:pPr>
        <w:pStyle w:val="Code"/>
        <w:spacing w:before="120" w:after="120"/>
        <w:ind w:left="720"/>
        <w:rPr>
          <w:rStyle w:val="CodeBoldChar"/>
        </w:rPr>
      </w:pPr>
      <w:r w:rsidRPr="005E6C86">
        <w:t xml:space="preserve">PC1% </w:t>
      </w:r>
      <w:r>
        <w:rPr>
          <w:rStyle w:val="CodeBoldChar"/>
        </w:rPr>
        <w:t>ping -c2 127.0.0.1</w:t>
      </w:r>
    </w:p>
    <w:p w14:paraId="7603D574" w14:textId="01120BA5" w:rsidR="006621F6" w:rsidRDefault="006621F6" w:rsidP="002865B3">
      <w:pPr>
        <w:pStyle w:val="Code"/>
        <w:spacing w:before="120" w:after="120"/>
        <w:ind w:left="720"/>
        <w:rPr>
          <w:rStyle w:val="CodeBoldChar"/>
        </w:rPr>
      </w:pPr>
      <w:r w:rsidRPr="005E6C86">
        <w:t xml:space="preserve">PC1% </w:t>
      </w:r>
      <w:r>
        <w:rPr>
          <w:rStyle w:val="CodeBoldChar"/>
        </w:rPr>
        <w:t>ping -c2 127.255.255.254</w:t>
      </w:r>
    </w:p>
    <w:p w14:paraId="2E1944B4" w14:textId="684C8720" w:rsidR="006621F6" w:rsidRDefault="006621F6" w:rsidP="002865B3">
      <w:pPr>
        <w:pStyle w:val="Code"/>
        <w:spacing w:before="120" w:after="120"/>
        <w:ind w:left="720"/>
        <w:rPr>
          <w:rStyle w:val="CodeBoldChar"/>
        </w:rPr>
      </w:pPr>
      <w:r w:rsidRPr="005E6C86">
        <w:t xml:space="preserve">PC1% </w:t>
      </w:r>
      <w:r>
        <w:rPr>
          <w:rStyle w:val="CodeBoldChar"/>
        </w:rPr>
        <w:t xml:space="preserve">ping -c2 </w:t>
      </w:r>
      <w:r w:rsidR="00FC4839">
        <w:rPr>
          <w:rStyle w:val="CodeBoldChar"/>
        </w:rPr>
        <w:t xml:space="preserve">-4 </w:t>
      </w:r>
      <w:r>
        <w:rPr>
          <w:rStyle w:val="CodeBoldChar"/>
        </w:rPr>
        <w:t>localhost</w:t>
      </w:r>
    </w:p>
    <w:p w14:paraId="5B3040D1" w14:textId="072B9D4E" w:rsidR="008F75F1" w:rsidRDefault="008F75F1" w:rsidP="002865B3">
      <w:pPr>
        <w:pStyle w:val="Code"/>
        <w:spacing w:before="120" w:after="120"/>
        <w:ind w:left="720"/>
        <w:rPr>
          <w:rStyle w:val="CodeBoldChar"/>
        </w:rPr>
      </w:pPr>
      <w:r w:rsidRPr="005E6C86">
        <w:t xml:space="preserve">PC1% </w:t>
      </w:r>
      <w:r>
        <w:rPr>
          <w:rStyle w:val="CodeBoldChar"/>
        </w:rPr>
        <w:t xml:space="preserve">ping -c2 </w:t>
      </w:r>
      <w:r w:rsidR="00FC4839">
        <w:rPr>
          <w:rStyle w:val="CodeBoldChar"/>
        </w:rPr>
        <w:t xml:space="preserve">-6 </w:t>
      </w:r>
      <w:r>
        <w:rPr>
          <w:rStyle w:val="CodeBoldChar"/>
        </w:rPr>
        <w:t>localhost</w:t>
      </w:r>
    </w:p>
    <w:p w14:paraId="3AACB081" w14:textId="0176AA83" w:rsidR="00FC4839" w:rsidRPr="002865B3" w:rsidRDefault="00FC4839" w:rsidP="002865B3">
      <w:pPr>
        <w:pStyle w:val="Code"/>
        <w:spacing w:before="120" w:after="120"/>
        <w:ind w:left="720"/>
        <w:rPr>
          <w:b/>
          <w:shd w:val="clear" w:color="auto" w:fill="F2F2F2" w:themeFill="background1" w:themeFillShade="F2"/>
        </w:rPr>
      </w:pPr>
      <w:r w:rsidRPr="005E6C86">
        <w:t xml:space="preserve">PC1% </w:t>
      </w:r>
      <w:r>
        <w:rPr>
          <w:rStyle w:val="CodeBoldChar"/>
        </w:rPr>
        <w:t>ping -c2 -6 ::1</w:t>
      </w:r>
    </w:p>
    <w:p w14:paraId="55F35F7D" w14:textId="16BD9BB6" w:rsidR="00EA1C17" w:rsidRDefault="007032C4" w:rsidP="002865B3">
      <w:pPr>
        <w:pStyle w:val="ListParagraph"/>
        <w:spacing w:before="120" w:after="120" w:line="240" w:lineRule="auto"/>
        <w:ind w:left="360"/>
        <w:contextualSpacing w:val="0"/>
      </w:pPr>
      <w:r w:rsidRPr="006108B4">
        <w:rPr>
          <w:rFonts w:cs="Calibri"/>
          <w:noProof/>
        </w:rPr>
        <w:lastRenderedPageBreak/>
        <w:drawing>
          <wp:anchor distT="0" distB="0" distL="114300" distR="114300" simplePos="0" relativeHeight="251710464" behindDoc="0" locked="0" layoutInCell="1" allowOverlap="1" wp14:anchorId="5336D19C" wp14:editId="43B1430C">
            <wp:simplePos x="0" y="0"/>
            <wp:positionH relativeFrom="column">
              <wp:posOffset>-685800</wp:posOffset>
            </wp:positionH>
            <wp:positionV relativeFrom="paragraph">
              <wp:posOffset>265430</wp:posOffset>
            </wp:positionV>
            <wp:extent cx="468000" cy="468000"/>
            <wp:effectExtent l="0" t="0" r="1905" b="190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FC4839">
        <w:t xml:space="preserve">Here, the options “-4” and “-6” force ping to use IPv4 and IPv6, respectively. </w:t>
      </w:r>
      <w:r w:rsidR="008F75F1">
        <w:t>Confirm that Wireshark did not capture packets</w:t>
      </w:r>
      <w:r w:rsidR="00FC4839">
        <w:t xml:space="preserve"> for any of the commands. </w:t>
      </w:r>
    </w:p>
    <w:p w14:paraId="57F060BB" w14:textId="77777777" w:rsidR="002865B3" w:rsidRDefault="007032C4" w:rsidP="002865B3">
      <w:pPr>
        <w:pStyle w:val="ListParagraph"/>
        <w:numPr>
          <w:ilvl w:val="0"/>
          <w:numId w:val="47"/>
        </w:numPr>
        <w:spacing w:before="120" w:after="120" w:line="240" w:lineRule="auto"/>
        <w:contextualSpacing w:val="0"/>
      </w:pPr>
      <w:r>
        <w:t xml:space="preserve">Take a snapshot of </w:t>
      </w:r>
      <w:r w:rsidR="00EA5EF8">
        <w:t>the</w:t>
      </w:r>
      <w:r>
        <w:t xml:space="preserve"> output of the commands in Step 2.</w:t>
      </w:r>
    </w:p>
    <w:p w14:paraId="33CB940C" w14:textId="6246F9F7" w:rsidR="00EA1C17" w:rsidRPr="002865B3" w:rsidRDefault="002865B3" w:rsidP="002865B3">
      <w:pPr>
        <w:spacing w:before="120" w:after="120" w:line="240" w:lineRule="auto"/>
      </w:pPr>
      <w:r w:rsidRPr="00E44419">
        <w:rPr>
          <w:noProof/>
        </w:rPr>
        <w:drawing>
          <wp:anchor distT="0" distB="0" distL="114300" distR="114300" simplePos="0" relativeHeight="251675648" behindDoc="0" locked="0" layoutInCell="1" allowOverlap="1" wp14:anchorId="004E4BA5" wp14:editId="12D5365A">
            <wp:simplePos x="0" y="0"/>
            <wp:positionH relativeFrom="leftMargin">
              <wp:posOffset>274138</wp:posOffset>
            </wp:positionH>
            <wp:positionV relativeFrom="paragraph">
              <wp:posOffset>253365</wp:posOffset>
            </wp:positionV>
            <wp:extent cx="466725" cy="381000"/>
            <wp:effectExtent l="0" t="0" r="9525"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71FE6D" w14:textId="7FBC2932" w:rsidR="003A61AA" w:rsidRPr="003A61AA" w:rsidRDefault="004C2447" w:rsidP="00CB3CCC">
      <w:pPr>
        <w:pStyle w:val="LabTitle"/>
      </w:pPr>
      <w:r>
        <w:t>Lab Questions/Report</w:t>
      </w:r>
    </w:p>
    <w:p w14:paraId="666F2995" w14:textId="77777777" w:rsidR="007032C4" w:rsidRDefault="007032C4" w:rsidP="00382DFE">
      <w:pPr>
        <w:pStyle w:val="ListParagraph"/>
        <w:numPr>
          <w:ilvl w:val="0"/>
          <w:numId w:val="43"/>
        </w:numPr>
        <w:tabs>
          <w:tab w:val="left" w:pos="3240"/>
        </w:tabs>
        <w:spacing w:after="120" w:line="240" w:lineRule="auto"/>
      </w:pPr>
      <w:r>
        <w:t>Provide the screen snapshot from Step 3.</w:t>
      </w:r>
    </w:p>
    <w:p w14:paraId="0CFCF42B" w14:textId="6876FC89" w:rsidR="004C2447" w:rsidRDefault="004C2447" w:rsidP="004C2447">
      <w:pPr>
        <w:pStyle w:val="Heading2"/>
      </w:pPr>
      <w:bookmarkStart w:id="48" w:name="_Toc25935250"/>
      <w:bookmarkStart w:id="49" w:name="_Toc60396232"/>
      <w:r w:rsidRPr="000A7B03">
        <w:lastRenderedPageBreak/>
        <w:t xml:space="preserve">Part </w:t>
      </w:r>
      <w:r w:rsidR="00D730F3">
        <w:t>4</w:t>
      </w:r>
      <w:r w:rsidRPr="000A7B03">
        <w:t>.  Changing netmasks</w:t>
      </w:r>
      <w:bookmarkEnd w:id="48"/>
      <w:bookmarkEnd w:id="49"/>
    </w:p>
    <w:p w14:paraId="5F2FCFD7" w14:textId="77777777" w:rsidR="004C2447" w:rsidRDefault="004C2447" w:rsidP="006709DB">
      <w:pPr>
        <w:spacing w:before="120" w:after="120" w:line="240" w:lineRule="auto"/>
      </w:pPr>
      <w:r w:rsidRPr="000A7B03">
        <w:t>In this part of the lab you test the effects of changing the netmask of a network configuration. In the table below, two hosts (PC2 and PC4) have been assigned different network prefixes</w:t>
      </w:r>
    </w:p>
    <w:p w14:paraId="48454A1D" w14:textId="4C9B05E9" w:rsidR="004C2447" w:rsidRDefault="004C2447" w:rsidP="004C2447">
      <w:pPr>
        <w:pStyle w:val="Heading3"/>
      </w:pPr>
      <w:bookmarkStart w:id="50" w:name="_Toc25935251"/>
      <w:bookmarkStart w:id="51" w:name="_Toc60396233"/>
      <w:r w:rsidRPr="00F05A52">
        <w:t xml:space="preserve">Exercise </w:t>
      </w:r>
      <w:r w:rsidR="00D730F3">
        <w:t>4</w:t>
      </w:r>
      <w:r>
        <w:t>-a</w:t>
      </w:r>
      <w:r w:rsidRPr="00F05A52">
        <w:t>.</w:t>
      </w:r>
      <w:r>
        <w:t xml:space="preserve"> Changing netmasks</w:t>
      </w:r>
      <w:bookmarkEnd w:id="50"/>
      <w:bookmarkEnd w:id="51"/>
    </w:p>
    <w:p w14:paraId="72D8C993" w14:textId="68B6E829" w:rsidR="00894DB0" w:rsidRDefault="00894DB0" w:rsidP="00ED101A">
      <w:pPr>
        <w:pStyle w:val="Caption"/>
      </w:pPr>
      <w:r>
        <w:t xml:space="preserve">Table 2.4. </w:t>
      </w:r>
      <w:r w:rsidRPr="000A0F01">
        <w:t xml:space="preserve">IP addresses for Part </w:t>
      </w:r>
      <w:r w:rsidR="00D730F3">
        <w:t>4</w:t>
      </w:r>
      <w:r>
        <w:t>.</w:t>
      </w:r>
    </w:p>
    <w:tbl>
      <w:tblPr>
        <w:tblStyle w:val="GridTable4-Accent11"/>
        <w:tblW w:w="0" w:type="auto"/>
        <w:jc w:val="center"/>
        <w:tblLayout w:type="fixed"/>
        <w:tblLook w:val="0420" w:firstRow="1" w:lastRow="0" w:firstColumn="0" w:lastColumn="0" w:noHBand="0" w:noVBand="1"/>
      </w:tblPr>
      <w:tblGrid>
        <w:gridCol w:w="1501"/>
        <w:gridCol w:w="2463"/>
        <w:gridCol w:w="2463"/>
        <w:gridCol w:w="2463"/>
      </w:tblGrid>
      <w:tr w:rsidR="004B67AB" w:rsidRPr="00894DB0" w14:paraId="799B9874" w14:textId="34F3990C" w:rsidTr="009609C0">
        <w:trPr>
          <w:cnfStyle w:val="100000000000" w:firstRow="1" w:lastRow="0" w:firstColumn="0" w:lastColumn="0" w:oddVBand="0" w:evenVBand="0" w:oddHBand="0" w:evenHBand="0" w:firstRowFirstColumn="0" w:firstRowLastColumn="0" w:lastRowFirstColumn="0" w:lastRowLastColumn="0"/>
          <w:trHeight w:val="432"/>
          <w:jc w:val="center"/>
        </w:trPr>
        <w:tc>
          <w:tcPr>
            <w:tcW w:w="1501" w:type="dxa"/>
            <w:vAlign w:val="center"/>
          </w:tcPr>
          <w:p w14:paraId="678EA006" w14:textId="77777777" w:rsidR="004B67AB" w:rsidRPr="00894DB0" w:rsidRDefault="004B67AB" w:rsidP="00894DB0">
            <w:pPr>
              <w:jc w:val="center"/>
            </w:pPr>
            <w:r w:rsidRPr="00894DB0">
              <w:t>PCs</w:t>
            </w:r>
          </w:p>
        </w:tc>
        <w:tc>
          <w:tcPr>
            <w:tcW w:w="2463" w:type="dxa"/>
            <w:vAlign w:val="center"/>
          </w:tcPr>
          <w:p w14:paraId="659E010F" w14:textId="77777777" w:rsidR="004B67AB" w:rsidRPr="00894DB0" w:rsidRDefault="004B67AB" w:rsidP="00894DB0">
            <w:pPr>
              <w:jc w:val="center"/>
            </w:pPr>
            <w:r w:rsidRPr="00894DB0">
              <w:t>IP Addresses of eth0</w:t>
            </w:r>
          </w:p>
        </w:tc>
        <w:tc>
          <w:tcPr>
            <w:tcW w:w="2463" w:type="dxa"/>
          </w:tcPr>
          <w:p w14:paraId="00432BD8" w14:textId="1383D13C" w:rsidR="004B67AB" w:rsidRPr="00894DB0" w:rsidRDefault="004B67AB" w:rsidP="00894DB0">
            <w:pPr>
              <w:jc w:val="center"/>
            </w:pPr>
            <w:r>
              <w:t>HostMin</w:t>
            </w:r>
          </w:p>
        </w:tc>
        <w:tc>
          <w:tcPr>
            <w:tcW w:w="2463" w:type="dxa"/>
          </w:tcPr>
          <w:p w14:paraId="2BF59FB6" w14:textId="1AF18D46" w:rsidR="004B67AB" w:rsidRPr="00894DB0" w:rsidRDefault="004B67AB" w:rsidP="00894DB0">
            <w:pPr>
              <w:jc w:val="center"/>
            </w:pPr>
            <w:r>
              <w:t>HostMax</w:t>
            </w:r>
          </w:p>
        </w:tc>
      </w:tr>
      <w:tr w:rsidR="004B67AB" w:rsidRPr="00894DB0" w14:paraId="0192F741" w14:textId="08FCE356" w:rsidTr="009609C0">
        <w:trPr>
          <w:cnfStyle w:val="000000100000" w:firstRow="0" w:lastRow="0" w:firstColumn="0" w:lastColumn="0" w:oddVBand="0" w:evenVBand="0" w:oddHBand="1" w:evenHBand="0" w:firstRowFirstColumn="0" w:firstRowLastColumn="0" w:lastRowFirstColumn="0" w:lastRowLastColumn="0"/>
          <w:trHeight w:val="432"/>
          <w:jc w:val="center"/>
        </w:trPr>
        <w:tc>
          <w:tcPr>
            <w:tcW w:w="1501" w:type="dxa"/>
          </w:tcPr>
          <w:p w14:paraId="61348B95"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1</w:t>
            </w:r>
          </w:p>
        </w:tc>
        <w:tc>
          <w:tcPr>
            <w:tcW w:w="2463" w:type="dxa"/>
          </w:tcPr>
          <w:p w14:paraId="37DBAD45" w14:textId="50E205DA"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10.0.</w:t>
            </w:r>
            <w:r>
              <w:rPr>
                <w:rFonts w:eastAsia="SimSun"/>
                <w:spacing w:val="-5"/>
                <w:szCs w:val="20"/>
              </w:rPr>
              <w:t>64</w:t>
            </w:r>
            <w:r w:rsidRPr="00894DB0">
              <w:rPr>
                <w:rFonts w:eastAsia="SimSun"/>
                <w:spacing w:val="-5"/>
                <w:szCs w:val="20"/>
              </w:rPr>
              <w:t>.1</w:t>
            </w:r>
            <w:r>
              <w:rPr>
                <w:rFonts w:eastAsia="SimSun"/>
                <w:spacing w:val="-5"/>
                <w:szCs w:val="20"/>
              </w:rPr>
              <w:t>3</w:t>
            </w:r>
            <w:r w:rsidRPr="00894DB0">
              <w:rPr>
                <w:rFonts w:eastAsia="SimSun"/>
                <w:spacing w:val="-5"/>
                <w:szCs w:val="20"/>
              </w:rPr>
              <w:t>0/</w:t>
            </w:r>
            <w:r w:rsidRPr="00894DB0">
              <w:rPr>
                <w:rFonts w:eastAsia="SimSun"/>
                <w:b/>
                <w:spacing w:val="-5"/>
                <w:szCs w:val="20"/>
              </w:rPr>
              <w:t>2</w:t>
            </w:r>
            <w:r>
              <w:rPr>
                <w:rFonts w:eastAsia="SimSun"/>
                <w:b/>
                <w:spacing w:val="-5"/>
                <w:szCs w:val="20"/>
              </w:rPr>
              <w:t>0</w:t>
            </w:r>
          </w:p>
        </w:tc>
        <w:tc>
          <w:tcPr>
            <w:tcW w:w="2463" w:type="dxa"/>
          </w:tcPr>
          <w:p w14:paraId="68AA106A" w14:textId="4C14CB13" w:rsidR="004B67AB" w:rsidRPr="00894DB0" w:rsidRDefault="004B67AB" w:rsidP="00894DB0">
            <w:pPr>
              <w:spacing w:before="120" w:after="120" w:line="240" w:lineRule="atLeast"/>
              <w:jc w:val="center"/>
              <w:rPr>
                <w:rFonts w:eastAsia="SimSun"/>
                <w:spacing w:val="-5"/>
                <w:szCs w:val="20"/>
              </w:rPr>
            </w:pPr>
            <w:r>
              <w:t>10.0.64.1</w:t>
            </w:r>
          </w:p>
        </w:tc>
        <w:tc>
          <w:tcPr>
            <w:tcW w:w="2463" w:type="dxa"/>
          </w:tcPr>
          <w:p w14:paraId="5F4498DC" w14:textId="3782C572" w:rsidR="004B67AB" w:rsidRPr="00894DB0" w:rsidRDefault="004B67AB" w:rsidP="00894DB0">
            <w:pPr>
              <w:spacing w:before="120" w:after="120" w:line="240" w:lineRule="atLeast"/>
              <w:jc w:val="center"/>
              <w:rPr>
                <w:rFonts w:eastAsia="SimSun"/>
                <w:spacing w:val="-5"/>
                <w:szCs w:val="20"/>
              </w:rPr>
            </w:pPr>
            <w:r>
              <w:t>10.0.79.254</w:t>
            </w:r>
          </w:p>
        </w:tc>
      </w:tr>
      <w:tr w:rsidR="004B67AB" w:rsidRPr="00894DB0" w14:paraId="12C7B62F" w14:textId="65A90E68" w:rsidTr="009609C0">
        <w:trPr>
          <w:trHeight w:val="288"/>
          <w:jc w:val="center"/>
        </w:trPr>
        <w:tc>
          <w:tcPr>
            <w:tcW w:w="1501" w:type="dxa"/>
          </w:tcPr>
          <w:p w14:paraId="7E241B27"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2</w:t>
            </w:r>
          </w:p>
        </w:tc>
        <w:tc>
          <w:tcPr>
            <w:tcW w:w="2463" w:type="dxa"/>
          </w:tcPr>
          <w:p w14:paraId="4A329D41" w14:textId="6003FE7B" w:rsidR="004B67AB" w:rsidRPr="00894DB0" w:rsidRDefault="004B67AB" w:rsidP="00894DB0">
            <w:pPr>
              <w:spacing w:before="120" w:after="120" w:line="240" w:lineRule="atLeast"/>
              <w:jc w:val="center"/>
              <w:rPr>
                <w:rFonts w:eastAsia="SimSun"/>
                <w:spacing w:val="-5"/>
                <w:szCs w:val="20"/>
              </w:rPr>
            </w:pPr>
            <w:bookmarkStart w:id="52" w:name="_Hlk61103419"/>
            <w:r w:rsidRPr="00894DB0">
              <w:rPr>
                <w:rFonts w:eastAsia="SimSun"/>
                <w:spacing w:val="-5"/>
                <w:szCs w:val="20"/>
              </w:rPr>
              <w:t>10.0.</w:t>
            </w:r>
            <w:r>
              <w:rPr>
                <w:rFonts w:eastAsia="SimSun"/>
                <w:spacing w:val="-5"/>
                <w:szCs w:val="20"/>
              </w:rPr>
              <w:t>64</w:t>
            </w:r>
            <w:r w:rsidRPr="00894DB0">
              <w:rPr>
                <w:rFonts w:eastAsia="SimSun"/>
                <w:spacing w:val="-5"/>
                <w:szCs w:val="20"/>
              </w:rPr>
              <w:t>.</w:t>
            </w:r>
            <w:r>
              <w:rPr>
                <w:rFonts w:eastAsia="SimSun"/>
                <w:spacing w:val="-5"/>
                <w:szCs w:val="20"/>
              </w:rPr>
              <w:t>145</w:t>
            </w:r>
            <w:r w:rsidRPr="00894DB0">
              <w:rPr>
                <w:rFonts w:eastAsia="SimSun"/>
                <w:spacing w:val="-5"/>
                <w:szCs w:val="20"/>
              </w:rPr>
              <w:t>/</w:t>
            </w:r>
            <w:r w:rsidRPr="00894DB0">
              <w:rPr>
                <w:rFonts w:eastAsia="SimSun"/>
                <w:b/>
                <w:spacing w:val="-5"/>
                <w:szCs w:val="20"/>
              </w:rPr>
              <w:t>2</w:t>
            </w:r>
            <w:r>
              <w:rPr>
                <w:rFonts w:eastAsia="SimSun"/>
                <w:b/>
                <w:spacing w:val="-5"/>
                <w:szCs w:val="20"/>
              </w:rPr>
              <w:t>4</w:t>
            </w:r>
            <w:bookmarkEnd w:id="52"/>
          </w:p>
        </w:tc>
        <w:tc>
          <w:tcPr>
            <w:tcW w:w="2463" w:type="dxa"/>
          </w:tcPr>
          <w:p w14:paraId="219A877F" w14:textId="781538C6" w:rsidR="004B67AB" w:rsidRPr="00894DB0" w:rsidRDefault="00904ED1" w:rsidP="00894DB0">
            <w:pPr>
              <w:spacing w:before="120" w:after="120" w:line="240" w:lineRule="atLeast"/>
              <w:jc w:val="center"/>
              <w:rPr>
                <w:rFonts w:eastAsia="SimSun"/>
                <w:spacing w:val="-5"/>
                <w:szCs w:val="20"/>
              </w:rPr>
            </w:pPr>
            <w:r>
              <w:t>10.0.64.1</w:t>
            </w:r>
          </w:p>
        </w:tc>
        <w:tc>
          <w:tcPr>
            <w:tcW w:w="2463" w:type="dxa"/>
          </w:tcPr>
          <w:p w14:paraId="404CD333" w14:textId="33188B74" w:rsidR="004B67AB" w:rsidRPr="00894DB0" w:rsidRDefault="00904ED1" w:rsidP="00894DB0">
            <w:pPr>
              <w:spacing w:before="120" w:after="120" w:line="240" w:lineRule="atLeast"/>
              <w:jc w:val="center"/>
              <w:rPr>
                <w:rFonts w:eastAsia="SimSun"/>
                <w:spacing w:val="-5"/>
                <w:szCs w:val="20"/>
              </w:rPr>
            </w:pPr>
            <w:r>
              <w:t>10.0.64.254</w:t>
            </w:r>
          </w:p>
        </w:tc>
      </w:tr>
      <w:tr w:rsidR="004B67AB" w:rsidRPr="00894DB0" w14:paraId="157CD8AC" w14:textId="5E4F30FB" w:rsidTr="009609C0">
        <w:trPr>
          <w:cnfStyle w:val="000000100000" w:firstRow="0" w:lastRow="0" w:firstColumn="0" w:lastColumn="0" w:oddVBand="0" w:evenVBand="0" w:oddHBand="1" w:evenHBand="0" w:firstRowFirstColumn="0" w:firstRowLastColumn="0" w:lastRowFirstColumn="0" w:lastRowLastColumn="0"/>
          <w:trHeight w:val="288"/>
          <w:jc w:val="center"/>
        </w:trPr>
        <w:tc>
          <w:tcPr>
            <w:tcW w:w="1501" w:type="dxa"/>
          </w:tcPr>
          <w:p w14:paraId="12A4EE50"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3</w:t>
            </w:r>
          </w:p>
        </w:tc>
        <w:tc>
          <w:tcPr>
            <w:tcW w:w="2463" w:type="dxa"/>
          </w:tcPr>
          <w:p w14:paraId="5C57203E" w14:textId="4EB9E5EE"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10.0.</w:t>
            </w:r>
            <w:r>
              <w:rPr>
                <w:rFonts w:eastAsia="SimSun"/>
                <w:spacing w:val="-5"/>
                <w:szCs w:val="20"/>
              </w:rPr>
              <w:t>64</w:t>
            </w:r>
            <w:r w:rsidRPr="00894DB0">
              <w:rPr>
                <w:rFonts w:eastAsia="SimSun"/>
                <w:spacing w:val="-5"/>
                <w:szCs w:val="20"/>
              </w:rPr>
              <w:t>.</w:t>
            </w:r>
            <w:r>
              <w:rPr>
                <w:rFonts w:eastAsia="SimSun"/>
                <w:spacing w:val="-5"/>
                <w:szCs w:val="20"/>
              </w:rPr>
              <w:t>71</w:t>
            </w:r>
            <w:r w:rsidRPr="00894DB0">
              <w:rPr>
                <w:rFonts w:eastAsia="SimSun"/>
                <w:spacing w:val="-5"/>
                <w:szCs w:val="20"/>
              </w:rPr>
              <w:t>/</w:t>
            </w:r>
            <w:r w:rsidRPr="00894DB0">
              <w:rPr>
                <w:rFonts w:eastAsia="SimSun"/>
                <w:b/>
                <w:spacing w:val="-5"/>
                <w:szCs w:val="20"/>
              </w:rPr>
              <w:t>2</w:t>
            </w:r>
            <w:r>
              <w:rPr>
                <w:rFonts w:eastAsia="SimSun"/>
                <w:b/>
                <w:spacing w:val="-5"/>
                <w:szCs w:val="20"/>
              </w:rPr>
              <w:t>6</w:t>
            </w:r>
          </w:p>
        </w:tc>
        <w:tc>
          <w:tcPr>
            <w:tcW w:w="2463" w:type="dxa"/>
          </w:tcPr>
          <w:p w14:paraId="1F16E4C7" w14:textId="1D564318" w:rsidR="004B67AB" w:rsidRPr="00894DB0" w:rsidRDefault="00731EA9" w:rsidP="00894DB0">
            <w:pPr>
              <w:spacing w:before="120" w:after="120" w:line="240" w:lineRule="atLeast"/>
              <w:jc w:val="center"/>
              <w:rPr>
                <w:rFonts w:eastAsia="SimSun"/>
                <w:spacing w:val="-5"/>
                <w:szCs w:val="20"/>
              </w:rPr>
            </w:pPr>
            <w:r w:rsidRPr="00731EA9">
              <w:rPr>
                <w:rFonts w:eastAsia="SimSun"/>
                <w:spacing w:val="-5"/>
                <w:szCs w:val="20"/>
              </w:rPr>
              <w:t>10.0.64.65</w:t>
            </w:r>
          </w:p>
        </w:tc>
        <w:tc>
          <w:tcPr>
            <w:tcW w:w="2463" w:type="dxa"/>
          </w:tcPr>
          <w:p w14:paraId="4C5366BB" w14:textId="6DA2C1AB" w:rsidR="004B67AB" w:rsidRPr="00894DB0" w:rsidRDefault="00731EA9" w:rsidP="00894DB0">
            <w:pPr>
              <w:spacing w:before="120" w:after="120" w:line="240" w:lineRule="atLeast"/>
              <w:jc w:val="center"/>
              <w:rPr>
                <w:rFonts w:eastAsia="SimSun"/>
                <w:spacing w:val="-5"/>
                <w:szCs w:val="20"/>
              </w:rPr>
            </w:pPr>
            <w:r w:rsidRPr="00731EA9">
              <w:rPr>
                <w:rFonts w:eastAsia="SimSun"/>
                <w:spacing w:val="-5"/>
                <w:szCs w:val="20"/>
              </w:rPr>
              <w:t xml:space="preserve">10.0.64.126 </w:t>
            </w:r>
          </w:p>
        </w:tc>
      </w:tr>
      <w:tr w:rsidR="004B67AB" w:rsidRPr="00894DB0" w14:paraId="6D75A05D" w14:textId="3698F5DE" w:rsidTr="009609C0">
        <w:trPr>
          <w:trHeight w:val="288"/>
          <w:jc w:val="center"/>
        </w:trPr>
        <w:tc>
          <w:tcPr>
            <w:tcW w:w="1501" w:type="dxa"/>
          </w:tcPr>
          <w:p w14:paraId="7190F268"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4</w:t>
            </w:r>
          </w:p>
        </w:tc>
        <w:tc>
          <w:tcPr>
            <w:tcW w:w="2463" w:type="dxa"/>
          </w:tcPr>
          <w:p w14:paraId="60B07B43" w14:textId="09D0719E"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10.0.</w:t>
            </w:r>
            <w:r>
              <w:rPr>
                <w:rFonts w:eastAsia="SimSun"/>
                <w:spacing w:val="-5"/>
                <w:szCs w:val="20"/>
              </w:rPr>
              <w:t>0</w:t>
            </w:r>
            <w:r w:rsidRPr="00894DB0">
              <w:rPr>
                <w:rFonts w:eastAsia="SimSun"/>
                <w:spacing w:val="-5"/>
                <w:szCs w:val="20"/>
              </w:rPr>
              <w:t>.</w:t>
            </w:r>
            <w:r>
              <w:rPr>
                <w:rFonts w:eastAsia="SimSun"/>
                <w:spacing w:val="-5"/>
                <w:szCs w:val="20"/>
              </w:rPr>
              <w:t>130</w:t>
            </w:r>
            <w:r w:rsidRPr="00894DB0">
              <w:rPr>
                <w:rFonts w:eastAsia="SimSun"/>
                <w:spacing w:val="-5"/>
                <w:szCs w:val="20"/>
              </w:rPr>
              <w:t>/</w:t>
            </w:r>
            <w:r>
              <w:rPr>
                <w:rFonts w:eastAsia="SimSun"/>
                <w:b/>
                <w:spacing w:val="-5"/>
                <w:szCs w:val="20"/>
              </w:rPr>
              <w:t>16</w:t>
            </w:r>
          </w:p>
        </w:tc>
        <w:tc>
          <w:tcPr>
            <w:tcW w:w="2463" w:type="dxa"/>
          </w:tcPr>
          <w:p w14:paraId="251D08A3" w14:textId="3FB3A57B" w:rsidR="004B67AB" w:rsidRPr="00894DB0" w:rsidRDefault="00643CB7" w:rsidP="00894DB0">
            <w:pPr>
              <w:spacing w:before="120" w:after="120" w:line="240" w:lineRule="atLeast"/>
              <w:jc w:val="center"/>
              <w:rPr>
                <w:rFonts w:eastAsia="SimSun"/>
                <w:spacing w:val="-5"/>
                <w:szCs w:val="20"/>
              </w:rPr>
            </w:pPr>
            <w:r w:rsidRPr="00643CB7">
              <w:rPr>
                <w:rFonts w:eastAsia="SimSun"/>
                <w:spacing w:val="-5"/>
                <w:szCs w:val="20"/>
              </w:rPr>
              <w:t>10.0.0.1</w:t>
            </w:r>
          </w:p>
        </w:tc>
        <w:tc>
          <w:tcPr>
            <w:tcW w:w="2463" w:type="dxa"/>
          </w:tcPr>
          <w:p w14:paraId="65E11786" w14:textId="668221DF" w:rsidR="004B67AB" w:rsidRPr="00894DB0" w:rsidRDefault="00643CB7" w:rsidP="00894DB0">
            <w:pPr>
              <w:spacing w:before="120" w:after="120" w:line="240" w:lineRule="atLeast"/>
              <w:jc w:val="center"/>
              <w:rPr>
                <w:rFonts w:eastAsia="SimSun"/>
                <w:spacing w:val="-5"/>
                <w:szCs w:val="20"/>
              </w:rPr>
            </w:pPr>
            <w:r w:rsidRPr="00643CB7">
              <w:rPr>
                <w:rFonts w:eastAsia="SimSun"/>
                <w:spacing w:val="-5"/>
                <w:szCs w:val="20"/>
              </w:rPr>
              <w:t xml:space="preserve">10.0.255.254 </w:t>
            </w:r>
          </w:p>
        </w:tc>
      </w:tr>
    </w:tbl>
    <w:p w14:paraId="1BE2EC83" w14:textId="77777777" w:rsidR="00894DB0" w:rsidRPr="00894DB0" w:rsidRDefault="00894DB0" w:rsidP="007372B9">
      <w:pPr>
        <w:spacing w:after="0" w:line="240" w:lineRule="auto"/>
      </w:pPr>
    </w:p>
    <w:p w14:paraId="253920AA" w14:textId="59A95BF2" w:rsidR="004C2447" w:rsidRDefault="007032C4" w:rsidP="006709DB">
      <w:pPr>
        <w:pStyle w:val="Exer-Text"/>
        <w:numPr>
          <w:ilvl w:val="0"/>
          <w:numId w:val="33"/>
        </w:numPr>
        <w:tabs>
          <w:tab w:val="left" w:pos="360"/>
        </w:tabs>
        <w:spacing w:before="120" w:after="120" w:line="240" w:lineRule="auto"/>
      </w:pPr>
      <w:r>
        <w:t>Change</w:t>
      </w:r>
      <w:r w:rsidR="004C2447" w:rsidRPr="00B41AF8">
        <w:t xml:space="preserve"> the </w:t>
      </w:r>
      <w:r w:rsidR="004C2447">
        <w:t>IPv4 addresses of the eth0 interfaces</w:t>
      </w:r>
      <w:r w:rsidR="004C2447" w:rsidRPr="00B41AF8">
        <w:t xml:space="preserve"> of the </w:t>
      </w:r>
      <w:r w:rsidR="004C2447">
        <w:t>PCs</w:t>
      </w:r>
      <w:r w:rsidR="004C2447" w:rsidRPr="00B41AF8">
        <w:t xml:space="preserve"> </w:t>
      </w:r>
      <w:r>
        <w:t xml:space="preserve">to the values </w:t>
      </w:r>
      <w:r w:rsidR="004C2447" w:rsidRPr="00B41AF8">
        <w:t>shown in</w:t>
      </w:r>
      <w:r w:rsidR="004C2447">
        <w:t xml:space="preserve"> Table 2.4.</w:t>
      </w:r>
      <w:r w:rsidR="004C2447" w:rsidRPr="00B41AF8">
        <w:t xml:space="preserve"> </w:t>
      </w:r>
    </w:p>
    <w:p w14:paraId="26E0FD1F" w14:textId="04568850" w:rsidR="007032C4" w:rsidRPr="007032C4" w:rsidRDefault="007032C4" w:rsidP="006709DB">
      <w:pPr>
        <w:tabs>
          <w:tab w:val="left" w:pos="360"/>
        </w:tabs>
        <w:spacing w:before="120" w:after="120" w:line="240" w:lineRule="auto"/>
        <w:ind w:left="360"/>
      </w:pPr>
      <w:r w:rsidRPr="00193472">
        <w:rPr>
          <w:b/>
        </w:rPr>
        <w:t>Note:</w:t>
      </w:r>
      <w:r>
        <w:t xml:space="preserve"> To change the IPv4 address, you need to first delete the current address</w:t>
      </w:r>
      <w:r w:rsidR="002720B4">
        <w:t>(es)</w:t>
      </w:r>
      <w:r>
        <w:t>.</w:t>
      </w:r>
      <w:r w:rsidR="002720B4">
        <w:t xml:space="preserve"> To see the current IP addresses, type the command `</w:t>
      </w:r>
      <w:r w:rsidR="002720B4" w:rsidRPr="002720B4">
        <w:rPr>
          <w:rFonts w:ascii="Consolas" w:hAnsi="Consolas" w:cs="Consolas"/>
        </w:rPr>
        <w:t>ip addr show eth0</w:t>
      </w:r>
      <w:r w:rsidR="002720B4">
        <w:rPr>
          <w:rFonts w:ascii="Consolas" w:hAnsi="Consolas" w:cs="Consolas"/>
        </w:rPr>
        <w:t>’</w:t>
      </w:r>
      <w:r w:rsidR="002720B4">
        <w:t xml:space="preserve">. </w:t>
      </w:r>
    </w:p>
    <w:p w14:paraId="1044D4A1" w14:textId="071D51FD" w:rsidR="004C2447" w:rsidRDefault="004C2447" w:rsidP="006709DB">
      <w:pPr>
        <w:pStyle w:val="Exer-Text"/>
        <w:numPr>
          <w:ilvl w:val="0"/>
          <w:numId w:val="33"/>
        </w:numPr>
        <w:tabs>
          <w:tab w:val="left" w:pos="360"/>
        </w:tabs>
        <w:spacing w:before="120" w:after="120" w:line="240" w:lineRule="auto"/>
      </w:pPr>
      <w:r w:rsidRPr="005D2F03">
        <w:t xml:space="preserve">Start </w:t>
      </w:r>
      <w:r>
        <w:t>a</w:t>
      </w:r>
      <w:r w:rsidR="002720B4">
        <w:t xml:space="preserve"> new</w:t>
      </w:r>
      <w:r>
        <w:t xml:space="preserve"> </w:t>
      </w:r>
      <w:r w:rsidR="002720B4" w:rsidRPr="002720B4">
        <w:rPr>
          <w:i/>
        </w:rPr>
        <w:t>Wireshark</w:t>
      </w:r>
      <w:r w:rsidR="002720B4">
        <w:t xml:space="preserve"> </w:t>
      </w:r>
      <w:r>
        <w:t xml:space="preserve">traffic </w:t>
      </w:r>
      <w:r w:rsidRPr="005D2F03">
        <w:t xml:space="preserve">capture </w:t>
      </w:r>
      <w:r>
        <w:t>for the</w:t>
      </w:r>
      <w:r w:rsidRPr="005D2F03">
        <w:t xml:space="preserve"> traffic from and to </w:t>
      </w:r>
      <w:r w:rsidRPr="002720B4">
        <w:rPr>
          <w:i/>
        </w:rPr>
        <w:t>PC1</w:t>
      </w:r>
      <w:r>
        <w:t xml:space="preserve">, and run the following </w:t>
      </w:r>
      <w:r w:rsidRPr="002720B4">
        <w:rPr>
          <w:i/>
        </w:rPr>
        <w:t>ping</w:t>
      </w:r>
      <w:r>
        <w:t xml:space="preserve"> commands </w:t>
      </w:r>
    </w:p>
    <w:p w14:paraId="3B9DD1F8" w14:textId="34872B2F"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1</w:t>
      </w:r>
      <w:r>
        <w:t xml:space="preserve"> to </w:t>
      </w:r>
      <w:r w:rsidRPr="002720B4">
        <w:rPr>
          <w:i/>
        </w:rPr>
        <w:t>PC</w:t>
      </w:r>
      <w:r w:rsidR="004875CB">
        <w:rPr>
          <w:i/>
        </w:rPr>
        <w:t>2</w:t>
      </w:r>
      <w:r>
        <w:t>:</w:t>
      </w:r>
      <w:r>
        <w:tab/>
      </w:r>
      <w:r w:rsidRPr="00E76540">
        <w:rPr>
          <w:rStyle w:val="Code-NoShadeChar"/>
        </w:rPr>
        <w:t xml:space="preserve">PC1:~$ </w:t>
      </w:r>
      <w:r w:rsidR="00D52119">
        <w:rPr>
          <w:rStyle w:val="Emphasis"/>
        </w:rPr>
        <w:t>ping -</w:t>
      </w:r>
      <w:r w:rsidRPr="00E76540">
        <w:rPr>
          <w:rStyle w:val="Emphasis"/>
        </w:rPr>
        <w:t xml:space="preserve">c2 </w:t>
      </w:r>
      <w:r w:rsidR="004875CB" w:rsidRPr="004875CB">
        <w:rPr>
          <w:rStyle w:val="Emphasis"/>
        </w:rPr>
        <w:t>10.0.64.145</w:t>
      </w:r>
    </w:p>
    <w:p w14:paraId="308CFAC0" w14:textId="1295D80E"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2</w:t>
      </w:r>
      <w:r>
        <w:t xml:space="preserve"> to </w:t>
      </w:r>
      <w:r w:rsidRPr="002720B4">
        <w:rPr>
          <w:i/>
        </w:rPr>
        <w:t>PC</w:t>
      </w:r>
      <w:r w:rsidR="004875CB">
        <w:rPr>
          <w:i/>
        </w:rPr>
        <w:t>1</w:t>
      </w:r>
      <w:r>
        <w:t>:</w:t>
      </w:r>
      <w:r>
        <w:tab/>
      </w:r>
      <w:r w:rsidRPr="00E76540">
        <w:rPr>
          <w:rStyle w:val="Code-NoShadeChar"/>
        </w:rPr>
        <w:t>PC</w:t>
      </w:r>
      <w:r w:rsidR="004875CB">
        <w:rPr>
          <w:rStyle w:val="Code-NoShadeChar"/>
        </w:rPr>
        <w:t>2</w:t>
      </w:r>
      <w:r w:rsidRPr="00E76540">
        <w:rPr>
          <w:rStyle w:val="Code-NoShadeChar"/>
        </w:rPr>
        <w:t xml:space="preserve">:~$ </w:t>
      </w:r>
      <w:r w:rsidRPr="00E76540">
        <w:rPr>
          <w:rStyle w:val="Emphasis"/>
        </w:rPr>
        <w:t xml:space="preserve">ping </w:t>
      </w:r>
      <w:r w:rsidR="00D52119">
        <w:rPr>
          <w:rStyle w:val="Emphasis"/>
        </w:rPr>
        <w:t>-</w:t>
      </w:r>
      <w:r w:rsidRPr="00E76540">
        <w:rPr>
          <w:rStyle w:val="Emphasis"/>
        </w:rPr>
        <w:t xml:space="preserve">c2 </w:t>
      </w:r>
      <w:r w:rsidR="004875CB" w:rsidRPr="004875CB">
        <w:rPr>
          <w:rStyle w:val="Emphasis"/>
        </w:rPr>
        <w:t>10.0.64.130</w:t>
      </w:r>
    </w:p>
    <w:p w14:paraId="2B7C618E" w14:textId="3504C0E6"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1</w:t>
      </w:r>
      <w:r>
        <w:t xml:space="preserve"> to </w:t>
      </w:r>
      <w:r w:rsidRPr="002720B4">
        <w:rPr>
          <w:i/>
        </w:rPr>
        <w:t>PC</w:t>
      </w:r>
      <w:r w:rsidR="004875CB">
        <w:rPr>
          <w:i/>
        </w:rPr>
        <w:t>3</w:t>
      </w:r>
      <w:r>
        <w:t>:</w:t>
      </w:r>
      <w:r>
        <w:tab/>
      </w:r>
      <w:r w:rsidRPr="00E76540">
        <w:rPr>
          <w:rStyle w:val="Code-NoShadeChar"/>
        </w:rPr>
        <w:t xml:space="preserve">PC1:~$ </w:t>
      </w:r>
      <w:r w:rsidR="00D52119">
        <w:rPr>
          <w:rStyle w:val="Emphasis"/>
        </w:rPr>
        <w:t>ping -</w:t>
      </w:r>
      <w:r w:rsidRPr="00E76540">
        <w:rPr>
          <w:rStyle w:val="Emphasis"/>
        </w:rPr>
        <w:t xml:space="preserve">c2 </w:t>
      </w:r>
      <w:r w:rsidR="004875CB" w:rsidRPr="004875CB">
        <w:rPr>
          <w:rStyle w:val="Emphasis"/>
        </w:rPr>
        <w:t>10.0.64.71</w:t>
      </w:r>
    </w:p>
    <w:p w14:paraId="5DB75B34" w14:textId="67000F9E"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3</w:t>
      </w:r>
      <w:r>
        <w:t xml:space="preserve"> to </w:t>
      </w:r>
      <w:r w:rsidRPr="002720B4">
        <w:rPr>
          <w:i/>
        </w:rPr>
        <w:t>PC1</w:t>
      </w:r>
      <w:r>
        <w:t xml:space="preserve">: </w:t>
      </w:r>
      <w:r>
        <w:tab/>
      </w:r>
      <w:r w:rsidRPr="00E76540">
        <w:rPr>
          <w:rStyle w:val="Code-NoShadeChar"/>
        </w:rPr>
        <w:t>PC</w:t>
      </w:r>
      <w:r w:rsidR="004875CB">
        <w:rPr>
          <w:rStyle w:val="Code-NoShadeChar"/>
        </w:rPr>
        <w:t>3</w:t>
      </w:r>
      <w:r w:rsidRPr="00E76540">
        <w:rPr>
          <w:rStyle w:val="Code-NoShadeChar"/>
        </w:rPr>
        <w:t xml:space="preserve">:~$ </w:t>
      </w:r>
      <w:r w:rsidR="00D52119">
        <w:rPr>
          <w:rStyle w:val="Emphasis"/>
        </w:rPr>
        <w:t>ping -</w:t>
      </w:r>
      <w:r w:rsidRPr="00E76540">
        <w:rPr>
          <w:rStyle w:val="Emphasis"/>
        </w:rPr>
        <w:t xml:space="preserve">c2 </w:t>
      </w:r>
      <w:r w:rsidR="004875CB" w:rsidRPr="004875CB">
        <w:rPr>
          <w:rStyle w:val="Emphasis"/>
        </w:rPr>
        <w:t>10.0.64.130</w:t>
      </w:r>
    </w:p>
    <w:p w14:paraId="5E32B2D4" w14:textId="33C3EB63"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1</w:t>
      </w:r>
      <w:r>
        <w:t xml:space="preserve"> to </w:t>
      </w:r>
      <w:r w:rsidRPr="002720B4">
        <w:rPr>
          <w:i/>
        </w:rPr>
        <w:t>PC4</w:t>
      </w:r>
      <w:r>
        <w:t xml:space="preserve">: </w:t>
      </w:r>
      <w:r>
        <w:tab/>
      </w:r>
      <w:r w:rsidRPr="00E76540">
        <w:rPr>
          <w:rStyle w:val="Code-NoShadeChar"/>
        </w:rPr>
        <w:t>PC</w:t>
      </w:r>
      <w:r w:rsidR="004875CB">
        <w:rPr>
          <w:rStyle w:val="Code-NoShadeChar"/>
        </w:rPr>
        <w:t>1</w:t>
      </w:r>
      <w:r w:rsidRPr="00E76540">
        <w:rPr>
          <w:rStyle w:val="Code-NoShadeChar"/>
        </w:rPr>
        <w:t xml:space="preserve">:~$ </w:t>
      </w:r>
      <w:r w:rsidR="00D52119">
        <w:rPr>
          <w:rStyle w:val="Emphasis"/>
        </w:rPr>
        <w:t>ping -</w:t>
      </w:r>
      <w:r w:rsidRPr="00E76540">
        <w:rPr>
          <w:rStyle w:val="Emphasis"/>
        </w:rPr>
        <w:t xml:space="preserve">c2 </w:t>
      </w:r>
      <w:r w:rsidR="004875CB" w:rsidRPr="004875CB">
        <w:rPr>
          <w:rStyle w:val="Emphasis"/>
        </w:rPr>
        <w:t>10.0.0.130</w:t>
      </w:r>
    </w:p>
    <w:p w14:paraId="5A036028" w14:textId="4EF18C75"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4</w:t>
      </w:r>
      <w:r>
        <w:t xml:space="preserve"> to </w:t>
      </w:r>
      <w:r w:rsidRPr="002720B4">
        <w:rPr>
          <w:i/>
        </w:rPr>
        <w:t>PC</w:t>
      </w:r>
      <w:r w:rsidR="004875CB">
        <w:rPr>
          <w:i/>
        </w:rPr>
        <w:t>1</w:t>
      </w:r>
      <w:r>
        <w:t xml:space="preserve">: </w:t>
      </w:r>
      <w:r>
        <w:tab/>
      </w:r>
      <w:r w:rsidRPr="00E76540">
        <w:rPr>
          <w:rStyle w:val="Code-NoShadeChar"/>
        </w:rPr>
        <w:t>PC</w:t>
      </w:r>
      <w:r w:rsidR="004875CB">
        <w:rPr>
          <w:rStyle w:val="Code-NoShadeChar"/>
        </w:rPr>
        <w:t>4</w:t>
      </w:r>
      <w:r w:rsidRPr="00E76540">
        <w:rPr>
          <w:rStyle w:val="Code-NoShadeChar"/>
        </w:rPr>
        <w:t xml:space="preserve">:~$ </w:t>
      </w:r>
      <w:r w:rsidR="00D52119">
        <w:rPr>
          <w:rStyle w:val="Emphasis"/>
        </w:rPr>
        <w:t>ping -</w:t>
      </w:r>
      <w:r w:rsidRPr="00E76540">
        <w:rPr>
          <w:rStyle w:val="Emphasis"/>
        </w:rPr>
        <w:t xml:space="preserve">c2 </w:t>
      </w:r>
      <w:r w:rsidR="004875CB" w:rsidRPr="004875CB">
        <w:rPr>
          <w:rStyle w:val="Emphasis"/>
        </w:rPr>
        <w:t>10.0.64.130</w:t>
      </w:r>
    </w:p>
    <w:p w14:paraId="092213D3" w14:textId="19553E1A" w:rsidR="004C2447" w:rsidRDefault="006709DB" w:rsidP="006709DB">
      <w:pPr>
        <w:pStyle w:val="Exer-Text"/>
        <w:spacing w:before="120" w:after="120" w:line="240" w:lineRule="auto"/>
        <w:ind w:left="360"/>
      </w:pPr>
      <w:r w:rsidRPr="006108B4">
        <w:rPr>
          <w:rFonts w:cs="Calibri"/>
          <w:noProof/>
        </w:rPr>
        <w:drawing>
          <wp:anchor distT="0" distB="0" distL="114300" distR="114300" simplePos="0" relativeHeight="251684864" behindDoc="0" locked="0" layoutInCell="1" allowOverlap="1" wp14:anchorId="072E25DD" wp14:editId="7D38F2F2">
            <wp:simplePos x="0" y="0"/>
            <wp:positionH relativeFrom="column">
              <wp:posOffset>-691515</wp:posOffset>
            </wp:positionH>
            <wp:positionV relativeFrom="paragraph">
              <wp:posOffset>477898</wp:posOffset>
            </wp:positionV>
            <wp:extent cx="468000" cy="468000"/>
            <wp:effectExtent l="0" t="0" r="1905" b="1905"/>
            <wp:wrapNone/>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C2447">
        <w:t xml:space="preserve">Determine whether the ping commands are successful or not. If the commands are not </w:t>
      </w:r>
      <w:r w:rsidR="00E76540">
        <w:t>successful,</w:t>
      </w:r>
      <w:r w:rsidR="004C2447">
        <w:t xml:space="preserve"> observe the error messages on the console and the captured traffic determine the reason for the failed pings. Record your findings.</w:t>
      </w:r>
    </w:p>
    <w:p w14:paraId="0D988A40" w14:textId="77A40F3D" w:rsidR="004C2447" w:rsidRDefault="004875CB" w:rsidP="006709DB">
      <w:pPr>
        <w:pStyle w:val="Exer-Text"/>
        <w:numPr>
          <w:ilvl w:val="0"/>
          <w:numId w:val="33"/>
        </w:numPr>
        <w:tabs>
          <w:tab w:val="left" w:pos="360"/>
        </w:tabs>
        <w:spacing w:before="120" w:after="120" w:line="240" w:lineRule="auto"/>
      </w:pPr>
      <w:r>
        <w:t>On</w:t>
      </w:r>
      <w:r w:rsidR="004C2447">
        <w:t xml:space="preserve"> </w:t>
      </w:r>
      <w:r>
        <w:t xml:space="preserve">all </w:t>
      </w:r>
      <w:r w:rsidR="004C2447">
        <w:t>PC</w:t>
      </w:r>
      <w:r>
        <w:t>s</w:t>
      </w:r>
      <w:r w:rsidR="004C2447">
        <w:t xml:space="preserve">, </w:t>
      </w:r>
      <w:r w:rsidR="00E42510">
        <w:t>take</w:t>
      </w:r>
      <w:r w:rsidR="004C2447">
        <w:t xml:space="preserve"> snapshot</w:t>
      </w:r>
      <w:r>
        <w:t>s</w:t>
      </w:r>
      <w:r w:rsidR="004C2447">
        <w:t xml:space="preserve"> showing the output of the </w:t>
      </w:r>
      <w:r w:rsidR="004C2447" w:rsidRPr="002720B4">
        <w:rPr>
          <w:i/>
        </w:rPr>
        <w:t>ping</w:t>
      </w:r>
      <w:r w:rsidR="004C2447">
        <w:t xml:space="preserve"> commands </w:t>
      </w:r>
      <w:r w:rsidR="00EF7762">
        <w:t>of</w:t>
      </w:r>
      <w:r w:rsidR="004C2447">
        <w:t xml:space="preserve"> </w:t>
      </w:r>
      <w:r w:rsidR="00EF7762">
        <w:t>(a)—(</w:t>
      </w:r>
      <w:r>
        <w:t>f</w:t>
      </w:r>
      <w:r w:rsidR="00EF7762">
        <w:t>) in Step 2</w:t>
      </w:r>
      <w:r w:rsidR="004C2447">
        <w:t xml:space="preserve">.  </w:t>
      </w:r>
    </w:p>
    <w:p w14:paraId="687ECD21" w14:textId="6BE9866D" w:rsidR="004875CB" w:rsidRPr="004875CB" w:rsidRDefault="00192AEF" w:rsidP="006709DB">
      <w:pPr>
        <w:pStyle w:val="Exer-Text"/>
        <w:numPr>
          <w:ilvl w:val="0"/>
          <w:numId w:val="33"/>
        </w:numPr>
        <w:tabs>
          <w:tab w:val="left" w:pos="360"/>
        </w:tabs>
        <w:spacing w:before="120" w:after="120" w:line="240" w:lineRule="auto"/>
      </w:pPr>
      <w:r w:rsidRPr="006108B4">
        <w:rPr>
          <w:rFonts w:cs="Calibri"/>
          <w:noProof/>
        </w:rPr>
        <w:drawing>
          <wp:anchor distT="0" distB="0" distL="114300" distR="114300" simplePos="0" relativeHeight="251712512" behindDoc="0" locked="0" layoutInCell="1" allowOverlap="1" wp14:anchorId="11B745D5" wp14:editId="73A89CF1">
            <wp:simplePos x="0" y="0"/>
            <wp:positionH relativeFrom="column">
              <wp:posOffset>-694690</wp:posOffset>
            </wp:positionH>
            <wp:positionV relativeFrom="paragraph">
              <wp:posOffset>139374</wp:posOffset>
            </wp:positionV>
            <wp:extent cx="468000" cy="468000"/>
            <wp:effectExtent l="0" t="0" r="1905" b="190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875CB">
        <w:t>T</w:t>
      </w:r>
      <w:r w:rsidR="00E42510">
        <w:t xml:space="preserve">ake a snapshot for of the top pane of </w:t>
      </w:r>
      <w:r w:rsidR="00E42510" w:rsidRPr="00AD6434">
        <w:rPr>
          <w:i/>
        </w:rPr>
        <w:t>Wireshark</w:t>
      </w:r>
      <w:r w:rsidR="00E42510">
        <w:rPr>
          <w:i/>
        </w:rPr>
        <w:t xml:space="preserve"> </w:t>
      </w:r>
      <w:r w:rsidR="00E42510">
        <w:t xml:space="preserve">for </w:t>
      </w:r>
      <w:r w:rsidR="00E42510" w:rsidRPr="00E42510">
        <w:rPr>
          <w:i/>
        </w:rPr>
        <w:t>PC1</w:t>
      </w:r>
      <w:r w:rsidR="00E42510">
        <w:t xml:space="preserve"> traffic. The snapshot should show the list of packets from and to </w:t>
      </w:r>
      <w:r w:rsidR="00E42510" w:rsidRPr="00E42510">
        <w:rPr>
          <w:i/>
        </w:rPr>
        <w:t>PC1</w:t>
      </w:r>
      <w:r w:rsidR="004875CB">
        <w:t xml:space="preserve"> in Step 2.</w:t>
      </w:r>
      <w:r w:rsidR="004875CB" w:rsidRPr="004875CB">
        <w:rPr>
          <w:rFonts w:cs="Calibri"/>
          <w:noProof/>
        </w:rPr>
        <w:t xml:space="preserve"> </w:t>
      </w:r>
    </w:p>
    <w:p w14:paraId="2FFC83CE" w14:textId="2EC54AB1" w:rsidR="004C2447" w:rsidRDefault="004875CB" w:rsidP="006709DB">
      <w:pPr>
        <w:pStyle w:val="Exer-Text"/>
        <w:tabs>
          <w:tab w:val="left" w:pos="3240"/>
        </w:tabs>
        <w:spacing w:before="120" w:after="120" w:line="240" w:lineRule="auto"/>
        <w:ind w:left="360"/>
      </w:pPr>
      <w:r w:rsidRPr="004875CB">
        <w:rPr>
          <w:rFonts w:cs="Calibri"/>
          <w:b/>
          <w:noProof/>
        </w:rPr>
        <w:t xml:space="preserve">Note: </w:t>
      </w:r>
      <w:r>
        <w:rPr>
          <w:rFonts w:cs="Calibri"/>
          <w:noProof/>
        </w:rPr>
        <w:t xml:space="preserve">For the lab report, you are asked to present the output and the packets separately for each </w:t>
      </w:r>
      <w:r w:rsidRPr="004875CB">
        <w:rPr>
          <w:rFonts w:cs="Calibri"/>
          <w:i/>
          <w:noProof/>
        </w:rPr>
        <w:t>ping</w:t>
      </w:r>
      <w:r>
        <w:rPr>
          <w:rFonts w:cs="Calibri"/>
          <w:noProof/>
        </w:rPr>
        <w:t xml:space="preserve"> command. For this, you can either crop the snapshot, or you can take several snapshots in Step 3 and Step 4.</w:t>
      </w:r>
    </w:p>
    <w:p w14:paraId="0559456A" w14:textId="2D6FE9CC" w:rsidR="004C2447" w:rsidRDefault="004C2447" w:rsidP="004C2447">
      <w:pPr>
        <w:pStyle w:val="LabTitle"/>
      </w:pPr>
      <w:r>
        <w:rPr>
          <w:sz w:val="20"/>
        </w:rPr>
        <w:lastRenderedPageBreak/>
        <w:drawing>
          <wp:anchor distT="0" distB="0" distL="114300" distR="114300" simplePos="0" relativeHeight="251681792" behindDoc="0" locked="0" layoutInCell="1" allowOverlap="1" wp14:anchorId="157005EE" wp14:editId="59FB9DD6">
            <wp:simplePos x="0" y="0"/>
            <wp:positionH relativeFrom="leftMargin">
              <wp:posOffset>316230</wp:posOffset>
            </wp:positionH>
            <wp:positionV relativeFrom="paragraph">
              <wp:posOffset>219075</wp:posOffset>
            </wp:positionV>
            <wp:extent cx="466725" cy="381000"/>
            <wp:effectExtent l="0" t="0" r="3175"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70B68">
        <w:t>Lab Questions</w:t>
      </w:r>
      <w:r>
        <w:t>/Report</w:t>
      </w:r>
    </w:p>
    <w:p w14:paraId="7D2F6036" w14:textId="6083EA54" w:rsidR="006318F0" w:rsidRDefault="00E42510" w:rsidP="006318F0">
      <w:pPr>
        <w:pStyle w:val="Lab-Text"/>
        <w:numPr>
          <w:ilvl w:val="0"/>
          <w:numId w:val="44"/>
        </w:numPr>
        <w:tabs>
          <w:tab w:val="left" w:pos="3240"/>
        </w:tabs>
      </w:pPr>
      <w:r>
        <w:t>For</w:t>
      </w:r>
      <w:r w:rsidR="00012A5E">
        <w:t xml:space="preserve"> each ping command </w:t>
      </w:r>
      <w:r>
        <w:t xml:space="preserve">in Step 2, </w:t>
      </w:r>
      <w:r w:rsidR="00012A5E">
        <w:t>use screenshots (or parts of the screenshots) from Step 3 and Step 4 to show the output of the command. Also, briefly state why a ping command succeeds or fails</w:t>
      </w:r>
      <w:r w:rsidR="006318F0">
        <w:t>.</w:t>
      </w:r>
    </w:p>
    <w:p w14:paraId="609C98F4" w14:textId="532E6F06" w:rsidR="00544D59" w:rsidRDefault="00544D59" w:rsidP="00F42B9B">
      <w:pPr>
        <w:pStyle w:val="Lab-Text"/>
        <w:numPr>
          <w:ilvl w:val="0"/>
          <w:numId w:val="52"/>
        </w:numPr>
        <w:tabs>
          <w:tab w:val="left" w:pos="3240"/>
        </w:tabs>
      </w:pPr>
      <w:r>
        <w:t xml:space="preserve">First the ranges of IP using </w:t>
      </w:r>
      <w:hyperlink r:id="rId27" w:history="1">
        <w:r w:rsidR="00C777D4" w:rsidRPr="006850C6">
          <w:rPr>
            <w:rStyle w:val="Hyperlink"/>
          </w:rPr>
          <w:t>http://jodies.de/ipcalc?host=10.0.64.130&amp;mask1=20&amp;mask2=</w:t>
        </w:r>
      </w:hyperlink>
      <w:r>
        <w:t>.</w:t>
      </w:r>
      <w:r w:rsidR="00C777D4">
        <w:t xml:space="preserve"> In table 2.4.</w:t>
      </w:r>
    </w:p>
    <w:p w14:paraId="0CF41F01" w14:textId="35817E37" w:rsidR="00C3254B" w:rsidRDefault="00C3254B" w:rsidP="00F42B9B">
      <w:pPr>
        <w:pStyle w:val="Lab-Text"/>
        <w:numPr>
          <w:ilvl w:val="0"/>
          <w:numId w:val="52"/>
        </w:numPr>
        <w:tabs>
          <w:tab w:val="left" w:pos="3240"/>
        </w:tabs>
      </w:pPr>
      <w:r>
        <w:t>PC1 to PC2 is success because the ip of PC1 and PC2 are in range for each other hence the arp can reply and request.</w:t>
      </w:r>
    </w:p>
    <w:p w14:paraId="1347D548" w14:textId="6321AABA" w:rsidR="00007805" w:rsidRDefault="00C3254B" w:rsidP="00F42B9B">
      <w:pPr>
        <w:pStyle w:val="Lab-Text"/>
        <w:numPr>
          <w:ilvl w:val="0"/>
          <w:numId w:val="52"/>
        </w:numPr>
        <w:tabs>
          <w:tab w:val="left" w:pos="3240"/>
        </w:tabs>
      </w:pPr>
      <w:r>
        <w:t>For PC1 to PC3 the PC3 can’t reply to PC1 as the PC1’s ip is greater than the max host ip of PC3</w:t>
      </w:r>
      <w:r w:rsidR="00007805">
        <w:t>.</w:t>
      </w:r>
    </w:p>
    <w:p w14:paraId="4603CE26" w14:textId="4AB68C33" w:rsidR="00007805" w:rsidRDefault="00007805" w:rsidP="00F42B9B">
      <w:pPr>
        <w:pStyle w:val="Lab-Text"/>
        <w:numPr>
          <w:ilvl w:val="0"/>
          <w:numId w:val="52"/>
        </w:numPr>
        <w:tabs>
          <w:tab w:val="left" w:pos="3240"/>
        </w:tabs>
      </w:pPr>
      <w:r>
        <w:t>And PC3 cant ping PC1 for the same reason, NOTE: here the ping request doesn’t even leave the PC3 and before it goes to Wire (doesn’t show in Wireshark of PC1 or PC3) it fails</w:t>
      </w:r>
    </w:p>
    <w:p w14:paraId="2EFBB0E9" w14:textId="16112203" w:rsidR="00007805" w:rsidRDefault="00007805" w:rsidP="00F42B9B">
      <w:pPr>
        <w:pStyle w:val="Lab-Text"/>
        <w:numPr>
          <w:ilvl w:val="0"/>
          <w:numId w:val="52"/>
        </w:numPr>
        <w:tabs>
          <w:tab w:val="left" w:pos="3240"/>
        </w:tabs>
      </w:pPr>
      <w:r>
        <w:t xml:space="preserve">For PC1 to PC4, the IP of PC4 is lower that the min host of the PC1 so like the previous call, the ping is failed even before reaching the wire (as it doesn’t show up on Wireshark of PC1). </w:t>
      </w:r>
    </w:p>
    <w:p w14:paraId="06010F8B" w14:textId="57F79752" w:rsidR="00862009" w:rsidRDefault="00862009" w:rsidP="00F42B9B">
      <w:pPr>
        <w:pStyle w:val="Lab-Text"/>
        <w:numPr>
          <w:ilvl w:val="0"/>
          <w:numId w:val="52"/>
        </w:numPr>
        <w:tabs>
          <w:tab w:val="left" w:pos="3240"/>
        </w:tabs>
      </w:pPr>
      <w:r>
        <w:t xml:space="preserve">For PC4 to PC1 the PC1s IP is in range of PC4 but the PC1 can’t reply to PC4 as PC4’s IP is smaller than the min host </w:t>
      </w:r>
      <w:r w:rsidR="00392065">
        <w:t>IP.</w:t>
      </w:r>
    </w:p>
    <w:p w14:paraId="482B29AF" w14:textId="2025383E" w:rsidR="004C2447" w:rsidRPr="00924FEA" w:rsidRDefault="004C2447" w:rsidP="004C2447">
      <w:pPr>
        <w:pStyle w:val="Heading2"/>
      </w:pPr>
      <w:bookmarkStart w:id="53" w:name="_Toc525910462"/>
      <w:bookmarkStart w:id="54" w:name="_Toc40774466"/>
      <w:bookmarkStart w:id="55" w:name="_Toc60396234"/>
      <w:r w:rsidRPr="00924FEA">
        <w:lastRenderedPageBreak/>
        <w:t>P</w:t>
      </w:r>
      <w:r>
        <w:t>art</w:t>
      </w:r>
      <w:r w:rsidRPr="00924FEA">
        <w:t xml:space="preserve"> </w:t>
      </w:r>
      <w:r w:rsidR="00D730F3">
        <w:t>5</w:t>
      </w:r>
      <w:r w:rsidRPr="00924FEA">
        <w:t>. IPv6 Configuration</w:t>
      </w:r>
      <w:bookmarkEnd w:id="53"/>
      <w:bookmarkEnd w:id="54"/>
      <w:bookmarkEnd w:id="55"/>
    </w:p>
    <w:p w14:paraId="3AEB0633" w14:textId="77777777" w:rsidR="004C2447" w:rsidRDefault="004C2447" w:rsidP="00ED101A">
      <w:pPr>
        <w:spacing w:before="120" w:after="120" w:line="240" w:lineRule="auto"/>
        <w:rPr>
          <w:rFonts w:ascii="Consolas" w:hAnsi="Consolas" w:cs="Consolas"/>
          <w:b/>
        </w:rPr>
      </w:pPr>
      <w:r>
        <w:t xml:space="preserve">In this part, you work with IPv6 addresses. You will realize that steps of the configuration are overall similar to configuring IPv4 addresses. </w:t>
      </w:r>
    </w:p>
    <w:p w14:paraId="6559B462" w14:textId="6FF7B072" w:rsidR="004C2447" w:rsidRDefault="004C2447" w:rsidP="004C2447">
      <w:pPr>
        <w:pStyle w:val="Heading3"/>
      </w:pPr>
      <w:bookmarkStart w:id="56" w:name="_Toc40774467"/>
      <w:bookmarkStart w:id="57" w:name="_Toc60396235"/>
      <w:r w:rsidRPr="00EB62B7">
        <w:t xml:space="preserve">Exercise </w:t>
      </w:r>
      <w:r w:rsidR="00D730F3">
        <w:t>5</w:t>
      </w:r>
      <w:r>
        <w:t>-a</w:t>
      </w:r>
      <w:r w:rsidRPr="00EB62B7">
        <w:t>. Link-local IPv6 addresses</w:t>
      </w:r>
      <w:bookmarkEnd w:id="56"/>
      <w:bookmarkEnd w:id="57"/>
      <w:r w:rsidRPr="00EB62B7">
        <w:t xml:space="preserve"> </w:t>
      </w:r>
    </w:p>
    <w:p w14:paraId="0BCC3095" w14:textId="77777777" w:rsidR="003A7BAB" w:rsidRPr="003A7BAB" w:rsidRDefault="003A7BAB" w:rsidP="003A7BAB">
      <w:pPr>
        <w:pStyle w:val="Exer-Text"/>
      </w:pPr>
      <w:r>
        <w:tab/>
      </w:r>
    </w:p>
    <w:tbl>
      <w:tblPr>
        <w:tblStyle w:val="GridTable4-Accent1"/>
        <w:tblW w:w="0" w:type="auto"/>
        <w:jc w:val="center"/>
        <w:tblLayout w:type="fixed"/>
        <w:tblLook w:val="0420" w:firstRow="1" w:lastRow="0" w:firstColumn="0" w:lastColumn="0" w:noHBand="0" w:noVBand="1"/>
      </w:tblPr>
      <w:tblGrid>
        <w:gridCol w:w="1501"/>
        <w:gridCol w:w="4032"/>
      </w:tblGrid>
      <w:tr w:rsidR="003A7BAB" w14:paraId="3E6CC65A" w14:textId="77777777" w:rsidTr="00F37EEC">
        <w:trPr>
          <w:cnfStyle w:val="100000000000" w:firstRow="1" w:lastRow="0" w:firstColumn="0" w:lastColumn="0" w:oddVBand="0" w:evenVBand="0" w:oddHBand="0" w:evenHBand="0" w:firstRowFirstColumn="0" w:firstRowLastColumn="0" w:lastRowFirstColumn="0" w:lastRowLastColumn="0"/>
          <w:trHeight w:val="278"/>
          <w:jc w:val="center"/>
        </w:trPr>
        <w:tc>
          <w:tcPr>
            <w:tcW w:w="1501" w:type="dxa"/>
          </w:tcPr>
          <w:p w14:paraId="33706E2A" w14:textId="77777777" w:rsidR="003A7BAB" w:rsidRPr="006461B9" w:rsidRDefault="003A7BAB" w:rsidP="00F37EEC">
            <w:pPr>
              <w:jc w:val="center"/>
              <w:rPr>
                <w:b w:val="0"/>
                <w:bCs w:val="0"/>
              </w:rPr>
            </w:pPr>
            <w:r>
              <w:rPr>
                <w:b w:val="0"/>
                <w:bCs w:val="0"/>
              </w:rPr>
              <w:t>PC</w:t>
            </w:r>
          </w:p>
        </w:tc>
        <w:tc>
          <w:tcPr>
            <w:tcW w:w="4032" w:type="dxa"/>
          </w:tcPr>
          <w:p w14:paraId="7B3F1746" w14:textId="51235EE5" w:rsidR="003A7BAB" w:rsidRPr="006461B9" w:rsidRDefault="003A7BAB" w:rsidP="00F37EEC">
            <w:pPr>
              <w:jc w:val="center"/>
              <w:rPr>
                <w:b w:val="0"/>
                <w:bCs w:val="0"/>
              </w:rPr>
            </w:pPr>
            <w:r>
              <w:rPr>
                <w:b w:val="0"/>
                <w:bCs w:val="0"/>
              </w:rPr>
              <w:t>MAC</w:t>
            </w:r>
            <w:r w:rsidR="002B3BA2">
              <w:rPr>
                <w:b w:val="0"/>
                <w:bCs w:val="0"/>
              </w:rPr>
              <w:t xml:space="preserve"> addresses</w:t>
            </w:r>
          </w:p>
        </w:tc>
      </w:tr>
      <w:tr w:rsidR="003A7BAB" w14:paraId="069BFF55" w14:textId="77777777" w:rsidTr="00F37EEC">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6E023027" w14:textId="77777777" w:rsidR="003A7BAB" w:rsidRPr="00910D67" w:rsidRDefault="003A7BAB" w:rsidP="00F37EE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1</w:t>
            </w:r>
          </w:p>
        </w:tc>
        <w:tc>
          <w:tcPr>
            <w:tcW w:w="4032" w:type="dxa"/>
            <w:vAlign w:val="center"/>
          </w:tcPr>
          <w:p w14:paraId="64FE309E" w14:textId="01059D84" w:rsidR="003A7BAB" w:rsidRPr="00910D67" w:rsidRDefault="00E826C4" w:rsidP="00F37EEC">
            <w:pPr>
              <w:pStyle w:val="Code-NoShade"/>
              <w:jc w:val="center"/>
            </w:pPr>
            <w:r w:rsidRPr="00E826C4">
              <w:t>02:13:94:34:45:23</w:t>
            </w:r>
          </w:p>
        </w:tc>
      </w:tr>
      <w:tr w:rsidR="003A7BAB" w14:paraId="57D98DB0" w14:textId="77777777" w:rsidTr="00F37EEC">
        <w:trPr>
          <w:trHeight w:val="278"/>
          <w:jc w:val="center"/>
        </w:trPr>
        <w:tc>
          <w:tcPr>
            <w:tcW w:w="1501" w:type="dxa"/>
          </w:tcPr>
          <w:p w14:paraId="299F22DE" w14:textId="77777777" w:rsidR="003A7BAB" w:rsidRPr="00910D67" w:rsidRDefault="003A7BAB" w:rsidP="00F37EE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2</w:t>
            </w:r>
          </w:p>
        </w:tc>
        <w:tc>
          <w:tcPr>
            <w:tcW w:w="4032" w:type="dxa"/>
            <w:vAlign w:val="center"/>
          </w:tcPr>
          <w:p w14:paraId="590960F5" w14:textId="2F3EFE9B" w:rsidR="003A7BAB" w:rsidRPr="00910D67" w:rsidRDefault="001658E4" w:rsidP="00F37EEC">
            <w:pPr>
              <w:pStyle w:val="Code-NoShade"/>
              <w:jc w:val="center"/>
            </w:pPr>
            <w:r w:rsidRPr="001658E4">
              <w:t>72:c7:53:f3:f4:a6</w:t>
            </w:r>
          </w:p>
        </w:tc>
      </w:tr>
      <w:tr w:rsidR="003A7BAB" w14:paraId="0561CDE3" w14:textId="77777777" w:rsidTr="00F37EEC">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501D8E59" w14:textId="77777777" w:rsidR="003A7BAB" w:rsidRPr="00910D67" w:rsidRDefault="003A7BAB" w:rsidP="00F37EE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3</w:t>
            </w:r>
          </w:p>
        </w:tc>
        <w:tc>
          <w:tcPr>
            <w:tcW w:w="4032" w:type="dxa"/>
            <w:vAlign w:val="center"/>
          </w:tcPr>
          <w:p w14:paraId="18EADE60" w14:textId="646C21F1" w:rsidR="003A7BAB" w:rsidRPr="00910D67" w:rsidRDefault="00C33467" w:rsidP="00F37EEC">
            <w:pPr>
              <w:pStyle w:val="Code-NoShade"/>
              <w:jc w:val="center"/>
            </w:pPr>
            <w:r w:rsidRPr="00C33467">
              <w:t>aa:38:81:c9:16:e1</w:t>
            </w:r>
          </w:p>
        </w:tc>
      </w:tr>
      <w:tr w:rsidR="003A7BAB" w14:paraId="462B88CE" w14:textId="77777777" w:rsidTr="00F37EEC">
        <w:trPr>
          <w:trHeight w:val="278"/>
          <w:jc w:val="center"/>
        </w:trPr>
        <w:tc>
          <w:tcPr>
            <w:tcW w:w="1501" w:type="dxa"/>
          </w:tcPr>
          <w:p w14:paraId="14243C1C" w14:textId="77777777" w:rsidR="003A7BAB" w:rsidRPr="00910D67" w:rsidRDefault="003A7BAB" w:rsidP="00F37EE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4</w:t>
            </w:r>
          </w:p>
        </w:tc>
        <w:tc>
          <w:tcPr>
            <w:tcW w:w="4032" w:type="dxa"/>
            <w:vAlign w:val="center"/>
          </w:tcPr>
          <w:p w14:paraId="4D22ABF4" w14:textId="4A1B394C" w:rsidR="003A7BAB" w:rsidRPr="00910D67" w:rsidRDefault="00DB5910" w:rsidP="00F37EEC">
            <w:pPr>
              <w:pStyle w:val="Code-NoShade"/>
              <w:jc w:val="center"/>
            </w:pPr>
            <w:r w:rsidRPr="00DB5910">
              <w:t>de:0c:83:58:68:46</w:t>
            </w:r>
          </w:p>
        </w:tc>
      </w:tr>
    </w:tbl>
    <w:p w14:paraId="0C38EA0C" w14:textId="42532C02" w:rsidR="003A7BAB" w:rsidRPr="003A7BAB" w:rsidRDefault="003A7BAB" w:rsidP="003A7BAB">
      <w:pPr>
        <w:pStyle w:val="Exer-Text"/>
      </w:pPr>
    </w:p>
    <w:p w14:paraId="250E8AFB" w14:textId="24957BA3" w:rsidR="004C2447" w:rsidRDefault="004C2447" w:rsidP="00ED101A">
      <w:pPr>
        <w:spacing w:before="120" w:after="120" w:line="240" w:lineRule="auto"/>
      </w:pPr>
      <w:r>
        <w:t>The first thing to note about IPv6 configuration is that each IPv6 capable network interface has an automatically configured IPv6 address, called link-local address, which is created from the MAC address of the interface. We will first try to get these addresses to work.</w:t>
      </w:r>
    </w:p>
    <w:p w14:paraId="39F68F22" w14:textId="44B01B2E" w:rsidR="004C2447" w:rsidRDefault="004C2447" w:rsidP="00ED101A">
      <w:pPr>
        <w:pStyle w:val="Exer-Text"/>
        <w:numPr>
          <w:ilvl w:val="0"/>
          <w:numId w:val="34"/>
        </w:numPr>
        <w:tabs>
          <w:tab w:val="left" w:pos="360"/>
        </w:tabs>
        <w:spacing w:before="120" w:after="120" w:line="240" w:lineRule="auto"/>
      </w:pPr>
      <w:r>
        <w:t xml:space="preserve">Display the link-local IPv6 address of </w:t>
      </w:r>
      <w:r w:rsidR="00AA1903">
        <w:t xml:space="preserve">the </w:t>
      </w:r>
      <w:r w:rsidR="00AA1903" w:rsidRPr="00AA1903">
        <w:rPr>
          <w:i/>
        </w:rPr>
        <w:t>eth0</w:t>
      </w:r>
      <w:r w:rsidR="00AA1903">
        <w:t xml:space="preserve"> interfaces of all</w:t>
      </w:r>
      <w:r>
        <w:t xml:space="preserve"> PCs with the command </w:t>
      </w:r>
      <w:r w:rsidR="00AA1903">
        <w:t>`</w:t>
      </w:r>
      <w:r w:rsidRPr="00492BB2">
        <w:rPr>
          <w:rStyle w:val="Code-NoShadeChar"/>
        </w:rPr>
        <w:t>ip addr</w:t>
      </w:r>
      <w:r w:rsidR="00AA1903">
        <w:rPr>
          <w:rStyle w:val="Code-NoShadeChar"/>
        </w:rPr>
        <w:t xml:space="preserve"> show eth0’</w:t>
      </w:r>
      <w:r>
        <w:t>, and record the addresses in a table as shown in Table 2.5. Save the IPv6 addresses.</w:t>
      </w:r>
    </w:p>
    <w:p w14:paraId="5905E34F" w14:textId="15B4E666" w:rsidR="008E26A0" w:rsidRPr="008E26A0" w:rsidRDefault="008E26A0" w:rsidP="00ED101A">
      <w:pPr>
        <w:pStyle w:val="Body0"/>
        <w:spacing w:after="120"/>
        <w:ind w:left="360"/>
        <w:jc w:val="center"/>
        <w:rPr>
          <w:rFonts w:asciiTheme="minorHAnsi" w:hAnsiTheme="minorHAnsi" w:cstheme="minorHAnsi"/>
        </w:rPr>
      </w:pPr>
      <w:r w:rsidRPr="008E26A0">
        <w:rPr>
          <w:rFonts w:asciiTheme="minorHAnsi" w:hAnsiTheme="minorHAnsi" w:cstheme="minorHAnsi"/>
        </w:rPr>
        <w:t>Table 2.5. Link-local IPv6 Addresses</w:t>
      </w:r>
    </w:p>
    <w:tbl>
      <w:tblPr>
        <w:tblStyle w:val="GridTable4-Accent1"/>
        <w:tblW w:w="0" w:type="auto"/>
        <w:jc w:val="center"/>
        <w:tblLayout w:type="fixed"/>
        <w:tblLook w:val="0420" w:firstRow="1" w:lastRow="0" w:firstColumn="0" w:lastColumn="0" w:noHBand="0" w:noVBand="1"/>
      </w:tblPr>
      <w:tblGrid>
        <w:gridCol w:w="1501"/>
        <w:gridCol w:w="4032"/>
      </w:tblGrid>
      <w:tr w:rsidR="004C2447" w14:paraId="730999E3" w14:textId="77777777" w:rsidTr="00910D67">
        <w:trPr>
          <w:cnfStyle w:val="100000000000" w:firstRow="1" w:lastRow="0" w:firstColumn="0" w:lastColumn="0" w:oddVBand="0" w:evenVBand="0" w:oddHBand="0" w:evenHBand="0" w:firstRowFirstColumn="0" w:firstRowLastColumn="0" w:lastRowFirstColumn="0" w:lastRowLastColumn="0"/>
          <w:trHeight w:val="278"/>
          <w:jc w:val="center"/>
        </w:trPr>
        <w:tc>
          <w:tcPr>
            <w:tcW w:w="1501" w:type="dxa"/>
          </w:tcPr>
          <w:p w14:paraId="54978704" w14:textId="77777777" w:rsidR="004C2447" w:rsidRPr="006461B9" w:rsidRDefault="004C2447" w:rsidP="004C2447">
            <w:pPr>
              <w:jc w:val="center"/>
              <w:rPr>
                <w:b w:val="0"/>
                <w:bCs w:val="0"/>
              </w:rPr>
            </w:pPr>
            <w:r>
              <w:rPr>
                <w:b w:val="0"/>
                <w:bCs w:val="0"/>
              </w:rPr>
              <w:t>PC</w:t>
            </w:r>
          </w:p>
        </w:tc>
        <w:tc>
          <w:tcPr>
            <w:tcW w:w="4032" w:type="dxa"/>
          </w:tcPr>
          <w:p w14:paraId="54238DF4" w14:textId="77777777" w:rsidR="004C2447" w:rsidRPr="006461B9" w:rsidRDefault="004C2447" w:rsidP="004C2447">
            <w:pPr>
              <w:jc w:val="center"/>
              <w:rPr>
                <w:b w:val="0"/>
                <w:bCs w:val="0"/>
              </w:rPr>
            </w:pPr>
            <w:r>
              <w:rPr>
                <w:b w:val="0"/>
                <w:bCs w:val="0"/>
              </w:rPr>
              <w:t>Link-local IPv6 Address (</w:t>
            </w:r>
            <w:r w:rsidRPr="00233AF1">
              <w:rPr>
                <w:b w:val="0"/>
                <w:bCs w:val="0"/>
                <w:i/>
              </w:rPr>
              <w:t>eth0</w:t>
            </w:r>
            <w:r>
              <w:rPr>
                <w:b w:val="0"/>
                <w:bCs w:val="0"/>
                <w:i/>
              </w:rPr>
              <w:t>)</w:t>
            </w:r>
          </w:p>
        </w:tc>
      </w:tr>
      <w:tr w:rsidR="004C2447" w14:paraId="79542AC9" w14:textId="77777777" w:rsidTr="00910D67">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526187E9"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1</w:t>
            </w:r>
          </w:p>
        </w:tc>
        <w:tc>
          <w:tcPr>
            <w:tcW w:w="4032" w:type="dxa"/>
            <w:vAlign w:val="center"/>
          </w:tcPr>
          <w:p w14:paraId="02A7C599" w14:textId="181534DF" w:rsidR="004C2447" w:rsidRPr="00910D67" w:rsidRDefault="004351F0" w:rsidP="00910D67">
            <w:pPr>
              <w:pStyle w:val="Code-NoShade"/>
              <w:jc w:val="center"/>
            </w:pPr>
            <w:r w:rsidRPr="004351F0">
              <w:t>fe80::13:94ff:fe34:4523/64</w:t>
            </w:r>
          </w:p>
        </w:tc>
      </w:tr>
      <w:tr w:rsidR="004C2447" w14:paraId="35D30286" w14:textId="77777777" w:rsidTr="00910D67">
        <w:trPr>
          <w:trHeight w:val="278"/>
          <w:jc w:val="center"/>
        </w:trPr>
        <w:tc>
          <w:tcPr>
            <w:tcW w:w="1501" w:type="dxa"/>
          </w:tcPr>
          <w:p w14:paraId="2CFA67AB"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2</w:t>
            </w:r>
          </w:p>
        </w:tc>
        <w:tc>
          <w:tcPr>
            <w:tcW w:w="4032" w:type="dxa"/>
            <w:vAlign w:val="center"/>
          </w:tcPr>
          <w:p w14:paraId="1D67E543" w14:textId="0A6820E9" w:rsidR="004C2447" w:rsidRPr="00910D67" w:rsidRDefault="002341A3" w:rsidP="00910D67">
            <w:pPr>
              <w:pStyle w:val="Code-NoShade"/>
              <w:jc w:val="center"/>
            </w:pPr>
            <w:r w:rsidRPr="002341A3">
              <w:t>fe80::70c7:53ff:fef3:f4a6/64</w:t>
            </w:r>
          </w:p>
        </w:tc>
      </w:tr>
      <w:tr w:rsidR="004C2447" w14:paraId="33889303" w14:textId="77777777" w:rsidTr="00910D67">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7B149795"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3</w:t>
            </w:r>
          </w:p>
        </w:tc>
        <w:tc>
          <w:tcPr>
            <w:tcW w:w="4032" w:type="dxa"/>
            <w:vAlign w:val="center"/>
          </w:tcPr>
          <w:p w14:paraId="60082537" w14:textId="433F9824" w:rsidR="004C2447" w:rsidRPr="00910D67" w:rsidRDefault="00ED1BA7" w:rsidP="00910D67">
            <w:pPr>
              <w:pStyle w:val="Code-NoShade"/>
              <w:jc w:val="center"/>
            </w:pPr>
            <w:r w:rsidRPr="00ED1BA7">
              <w:t>fe80::a838:81ff:fec9:16e1/64</w:t>
            </w:r>
          </w:p>
        </w:tc>
      </w:tr>
      <w:tr w:rsidR="004C2447" w14:paraId="605C9347" w14:textId="77777777" w:rsidTr="00910D67">
        <w:trPr>
          <w:trHeight w:val="278"/>
          <w:jc w:val="center"/>
        </w:trPr>
        <w:tc>
          <w:tcPr>
            <w:tcW w:w="1501" w:type="dxa"/>
          </w:tcPr>
          <w:p w14:paraId="197CA060"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4</w:t>
            </w:r>
          </w:p>
        </w:tc>
        <w:tc>
          <w:tcPr>
            <w:tcW w:w="4032" w:type="dxa"/>
            <w:vAlign w:val="center"/>
          </w:tcPr>
          <w:p w14:paraId="5D2144E3" w14:textId="3447B21C" w:rsidR="004C2447" w:rsidRPr="00910D67" w:rsidRDefault="00791B1F" w:rsidP="00910D67">
            <w:pPr>
              <w:pStyle w:val="Code-NoShade"/>
              <w:jc w:val="center"/>
            </w:pPr>
            <w:r w:rsidRPr="00791B1F">
              <w:t>fe80::dc0c:83ff:fe58:6846/64</w:t>
            </w:r>
          </w:p>
        </w:tc>
      </w:tr>
    </w:tbl>
    <w:p w14:paraId="21B0122D" w14:textId="77777777" w:rsidR="004C2447" w:rsidRDefault="004C2447" w:rsidP="00ED101A">
      <w:pPr>
        <w:pStyle w:val="Exer-Text"/>
        <w:numPr>
          <w:ilvl w:val="0"/>
          <w:numId w:val="34"/>
        </w:numPr>
        <w:tabs>
          <w:tab w:val="left" w:pos="360"/>
        </w:tabs>
        <w:spacing w:before="120" w:after="120" w:line="240" w:lineRule="auto"/>
      </w:pPr>
      <w:r w:rsidRPr="005D2F03">
        <w:t xml:space="preserve">Start </w:t>
      </w:r>
      <w:r>
        <w:t xml:space="preserve">a traffic </w:t>
      </w:r>
      <w:r w:rsidRPr="005D2F03">
        <w:t xml:space="preserve">capture </w:t>
      </w:r>
      <w:r>
        <w:t>for the</w:t>
      </w:r>
      <w:r w:rsidRPr="005D2F03">
        <w:t xml:space="preserve"> traffic from and to </w:t>
      </w:r>
      <w:r w:rsidRPr="00F821F8">
        <w:rPr>
          <w:i/>
        </w:rPr>
        <w:t>PC1</w:t>
      </w:r>
      <w:r w:rsidRPr="005D2F03">
        <w:t>.</w:t>
      </w:r>
    </w:p>
    <w:p w14:paraId="7AB614FF" w14:textId="77777777" w:rsidR="004C2447" w:rsidRDefault="004C2447" w:rsidP="00ED101A">
      <w:pPr>
        <w:pStyle w:val="Exer-Text"/>
        <w:numPr>
          <w:ilvl w:val="0"/>
          <w:numId w:val="34"/>
        </w:numPr>
        <w:tabs>
          <w:tab w:val="left" w:pos="360"/>
        </w:tabs>
        <w:spacing w:before="120" w:after="120" w:line="240" w:lineRule="auto"/>
      </w:pPr>
      <w:r>
        <w:t xml:space="preserve">Ping </w:t>
      </w:r>
      <w:r w:rsidRPr="00F821F8">
        <w:rPr>
          <w:i/>
        </w:rPr>
        <w:t>PC1</w:t>
      </w:r>
      <w:r>
        <w:t xml:space="preserve"> from </w:t>
      </w:r>
      <w:r w:rsidRPr="00F821F8">
        <w:rPr>
          <w:i/>
        </w:rPr>
        <w:t>PC2</w:t>
      </w:r>
      <w:r>
        <w:t xml:space="preserve"> with the command </w:t>
      </w:r>
    </w:p>
    <w:p w14:paraId="365073DF" w14:textId="0F22D567" w:rsidR="004C2447" w:rsidRPr="00D61877" w:rsidRDefault="004C2447" w:rsidP="00ED101A">
      <w:pPr>
        <w:pStyle w:val="Code"/>
        <w:spacing w:before="120" w:after="120"/>
        <w:ind w:left="720"/>
        <w:rPr>
          <w:rStyle w:val="Emphasis"/>
        </w:rPr>
      </w:pPr>
      <w:r w:rsidRPr="00643A7C">
        <w:rPr>
          <w:rStyle w:val="Code-NoShadeChar"/>
        </w:rPr>
        <w:t>PC1</w:t>
      </w:r>
      <w:r w:rsidR="00B57765">
        <w:rPr>
          <w:rStyle w:val="Code-NoShadeChar"/>
        </w:rPr>
        <w:t>$</w:t>
      </w:r>
      <w:r w:rsidRPr="00643A7C">
        <w:rPr>
          <w:rStyle w:val="Code-NoShadeChar"/>
        </w:rPr>
        <w:t xml:space="preserve"> </w:t>
      </w:r>
      <w:r w:rsidRPr="00643A7C">
        <w:rPr>
          <w:rStyle w:val="Emphasis"/>
        </w:rPr>
        <w:t xml:space="preserve">ping6 -c2 </w:t>
      </w:r>
      <w:r w:rsidRPr="00643A7C">
        <w:rPr>
          <w:rStyle w:val="Emphasis"/>
          <w:i/>
          <w:iCs/>
        </w:rPr>
        <w:t>&lt;link-local address of PC2&gt;</w:t>
      </w:r>
    </w:p>
    <w:p w14:paraId="51371BD1" w14:textId="74A264DF" w:rsidR="00F821F8" w:rsidRDefault="004C2447" w:rsidP="00ED101A">
      <w:pPr>
        <w:pStyle w:val="Exer-Text"/>
        <w:spacing w:before="120" w:after="120" w:line="240" w:lineRule="auto"/>
        <w:ind w:left="360"/>
      </w:pPr>
      <w:r>
        <w:t xml:space="preserve">you will notice that it is not successful. </w:t>
      </w:r>
    </w:p>
    <w:p w14:paraId="24239C56" w14:textId="669D5D97" w:rsidR="00F821F8" w:rsidRPr="00F821F8" w:rsidRDefault="00F821F8" w:rsidP="00ED101A">
      <w:pPr>
        <w:pStyle w:val="ListParagraph"/>
        <w:numPr>
          <w:ilvl w:val="0"/>
          <w:numId w:val="54"/>
        </w:numPr>
        <w:spacing w:before="120" w:after="120" w:line="240" w:lineRule="auto"/>
        <w:contextualSpacing w:val="0"/>
      </w:pPr>
      <w:r>
        <w:t xml:space="preserve">Note the output of the command which shows the reason for the failure. </w:t>
      </w:r>
    </w:p>
    <w:p w14:paraId="477A07F4" w14:textId="0A48ED84" w:rsidR="004C2447" w:rsidRDefault="00F821F8" w:rsidP="00ED101A">
      <w:pPr>
        <w:pStyle w:val="Exer-Text"/>
        <w:spacing w:before="120" w:after="120" w:line="240" w:lineRule="auto"/>
        <w:ind w:left="360"/>
      </w:pPr>
      <w:r>
        <w:t>I</w:t>
      </w:r>
      <w:r w:rsidR="004C2447">
        <w:t xml:space="preserve">f you append a `%’ and the </w:t>
      </w:r>
      <w:r w:rsidR="002C531A">
        <w:t xml:space="preserve">name </w:t>
      </w:r>
      <w:r w:rsidR="004C2447">
        <w:t xml:space="preserve">of the network interface where you want to the packets to be transmitted (on </w:t>
      </w:r>
      <w:r w:rsidR="004C2447" w:rsidRPr="00F821F8">
        <w:rPr>
          <w:i/>
        </w:rPr>
        <w:t>PC1</w:t>
      </w:r>
      <w:r w:rsidR="004C2447">
        <w:t xml:space="preserve">), as in, </w:t>
      </w:r>
    </w:p>
    <w:p w14:paraId="6CAF193E" w14:textId="14685490" w:rsidR="00ED101A" w:rsidRDefault="004C2447" w:rsidP="00ED101A">
      <w:pPr>
        <w:pStyle w:val="Code"/>
        <w:ind w:left="720"/>
      </w:pPr>
      <w:r w:rsidRPr="00643A7C">
        <w:rPr>
          <w:rStyle w:val="Code-NoShadeChar"/>
        </w:rPr>
        <w:t>PC1</w:t>
      </w:r>
      <w:r w:rsidR="00B57765">
        <w:rPr>
          <w:rStyle w:val="Code-NoShadeChar"/>
        </w:rPr>
        <w:t>$</w:t>
      </w:r>
      <w:r w:rsidRPr="00643A7C">
        <w:rPr>
          <w:rStyle w:val="Code-NoShadeChar"/>
        </w:rPr>
        <w:t xml:space="preserve"> </w:t>
      </w:r>
      <w:r w:rsidRPr="00643A7C">
        <w:rPr>
          <w:rStyle w:val="Emphasis"/>
        </w:rPr>
        <w:t xml:space="preserve">ping6 -c2 </w:t>
      </w:r>
      <w:r w:rsidRPr="00643A7C">
        <w:rPr>
          <w:rStyle w:val="Emphasis"/>
          <w:i/>
          <w:iCs/>
        </w:rPr>
        <w:t>&lt;link-local address of PC2&gt;</w:t>
      </w:r>
      <w:r w:rsidRPr="00643A7C">
        <w:rPr>
          <w:rStyle w:val="Emphasis"/>
        </w:rPr>
        <w:t>%eth0</w:t>
      </w:r>
    </w:p>
    <w:p w14:paraId="42C04AB9" w14:textId="24DDD131" w:rsidR="004C2447" w:rsidRPr="00ED101A" w:rsidRDefault="004C2447" w:rsidP="00ED101A">
      <w:pPr>
        <w:spacing w:before="120" w:after="120" w:line="240" w:lineRule="auto"/>
        <w:ind w:left="360"/>
        <w:rPr>
          <w:b/>
          <w:spacing w:val="-4"/>
        </w:rPr>
      </w:pPr>
      <w:r w:rsidRPr="00ED101A">
        <w:t>the remote PC will reply.</w:t>
      </w:r>
      <w:r>
        <w:t xml:space="preserve"> </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064"/>
      </w:tblGrid>
      <w:tr w:rsidR="004C2447" w:rsidRPr="002C19BF" w14:paraId="5D736EB0" w14:textId="77777777" w:rsidTr="004C2447">
        <w:trPr>
          <w:trHeight w:val="873"/>
          <w:jc w:val="right"/>
        </w:trPr>
        <w:tc>
          <w:tcPr>
            <w:tcW w:w="810" w:type="dxa"/>
            <w:tcBorders>
              <w:top w:val="nil"/>
              <w:left w:val="double" w:sz="4" w:space="0" w:color="5B9BD5" w:themeColor="accent1"/>
              <w:bottom w:val="nil"/>
              <w:right w:val="nil"/>
            </w:tcBorders>
            <w:shd w:val="clear" w:color="auto" w:fill="DEEAF6" w:themeFill="accent1" w:themeFillTint="33"/>
          </w:tcPr>
          <w:p w14:paraId="65FF7C50" w14:textId="77777777" w:rsidR="004C2447" w:rsidRPr="002C19BF" w:rsidRDefault="004C2447" w:rsidP="004C2447">
            <w:pPr>
              <w:pStyle w:val="Exer-Text"/>
              <w:spacing w:after="160" w:line="259" w:lineRule="auto"/>
            </w:pPr>
            <w:r w:rsidRPr="002C19BF">
              <w:rPr>
                <w:noProof/>
              </w:rPr>
              <w:lastRenderedPageBreak/>
              <w:drawing>
                <wp:anchor distT="0" distB="0" distL="114300" distR="114300" simplePos="0" relativeHeight="251672576" behindDoc="0" locked="0" layoutInCell="1" allowOverlap="1" wp14:anchorId="6C63A84C" wp14:editId="463C654B">
                  <wp:simplePos x="0" y="0"/>
                  <wp:positionH relativeFrom="margin">
                    <wp:posOffset>76200</wp:posOffset>
                  </wp:positionH>
                  <wp:positionV relativeFrom="paragraph">
                    <wp:posOffset>-455295</wp:posOffset>
                  </wp:positionV>
                  <wp:extent cx="304800" cy="304800"/>
                  <wp:effectExtent l="0" t="0" r="0" b="0"/>
                  <wp:wrapTopAndBottom/>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1550F27D" w14:textId="4E25BFF2" w:rsidR="004C2447" w:rsidRPr="002C19BF" w:rsidRDefault="004C2447" w:rsidP="004C2447">
            <w:pPr>
              <w:pStyle w:val="Exer-Text"/>
              <w:spacing w:after="160" w:line="259" w:lineRule="auto"/>
            </w:pPr>
            <w:r w:rsidRPr="00D61877">
              <w:rPr>
                <w:rStyle w:val="Code-NoShadeChar"/>
                <w:b/>
                <w:bCs/>
              </w:rPr>
              <w:t>ping6</w:t>
            </w:r>
            <w:r>
              <w:rPr>
                <w:b/>
              </w:rPr>
              <w:br/>
            </w:r>
            <w:r w:rsidR="00F821F8">
              <w:t xml:space="preserve">The command for pinging an IPv6 address is </w:t>
            </w:r>
            <w:r w:rsidR="00F821F8" w:rsidRPr="00233AF1">
              <w:rPr>
                <w:i/>
              </w:rPr>
              <w:t>ping6</w:t>
            </w:r>
            <w:r w:rsidR="00F821F8">
              <w:t xml:space="preserve">. An alternative is </w:t>
            </w:r>
            <w:r w:rsidR="00F821F8" w:rsidRPr="00CE0F76">
              <w:rPr>
                <w:i/>
              </w:rPr>
              <w:t>ping -6</w:t>
            </w:r>
            <w:r w:rsidR="00F821F8">
              <w:rPr>
                <w:i/>
              </w:rPr>
              <w:t>.</w:t>
            </w:r>
          </w:p>
        </w:tc>
      </w:tr>
    </w:tbl>
    <w:p w14:paraId="19CB579C" w14:textId="77777777" w:rsidR="00F821F8" w:rsidRDefault="004C2447" w:rsidP="00ED101A">
      <w:pPr>
        <w:pStyle w:val="Exer-Text"/>
        <w:numPr>
          <w:ilvl w:val="0"/>
          <w:numId w:val="34"/>
        </w:numPr>
        <w:spacing w:after="120" w:line="240" w:lineRule="auto"/>
      </w:pPr>
      <w:r>
        <w:t>Stop</w:t>
      </w:r>
      <w:r w:rsidRPr="005D2F03">
        <w:t xml:space="preserve"> </w:t>
      </w:r>
      <w:r>
        <w:t xml:space="preserve">the traffic </w:t>
      </w:r>
      <w:r w:rsidRPr="005D2F03">
        <w:t>capture</w:t>
      </w:r>
      <w:r>
        <w:t>.</w:t>
      </w:r>
    </w:p>
    <w:p w14:paraId="501961E7" w14:textId="4ECED2CA" w:rsidR="0086664A" w:rsidRPr="0086664A" w:rsidRDefault="004C2447" w:rsidP="00852D5C">
      <w:pPr>
        <w:pStyle w:val="Exer-Text"/>
        <w:numPr>
          <w:ilvl w:val="1"/>
          <w:numId w:val="34"/>
        </w:numPr>
        <w:tabs>
          <w:tab w:val="left" w:pos="3240"/>
        </w:tabs>
        <w:spacing w:after="120" w:line="240" w:lineRule="auto"/>
      </w:pPr>
      <w:r>
        <w:t xml:space="preserve">Did </w:t>
      </w:r>
      <w:r w:rsidRPr="001D42DE">
        <w:rPr>
          <w:i/>
        </w:rPr>
        <w:t>Wireshark</w:t>
      </w:r>
      <w:r>
        <w:t xml:space="preserve"> capture any traffic other than </w:t>
      </w:r>
      <w:r w:rsidRPr="00EF5D8A">
        <w:rPr>
          <w:i/>
        </w:rPr>
        <w:t>ICMPv6</w:t>
      </w:r>
      <w:r>
        <w:t xml:space="preserve"> packets? </w:t>
      </w:r>
      <w:r w:rsidR="0086664A">
        <w:t>NO</w:t>
      </w:r>
    </w:p>
    <w:p w14:paraId="32F8057A" w14:textId="1504A48B" w:rsidR="004C2447" w:rsidRDefault="00ED101A" w:rsidP="003A61AA">
      <w:pPr>
        <w:pStyle w:val="LabTitle"/>
      </w:pPr>
      <w:r w:rsidRPr="00E44419">
        <w:drawing>
          <wp:anchor distT="0" distB="0" distL="114300" distR="114300" simplePos="0" relativeHeight="251676672" behindDoc="0" locked="0" layoutInCell="1" allowOverlap="1" wp14:anchorId="1606C77D" wp14:editId="25BAB544">
            <wp:simplePos x="0" y="0"/>
            <wp:positionH relativeFrom="leftMargin">
              <wp:posOffset>308610</wp:posOffset>
            </wp:positionH>
            <wp:positionV relativeFrom="paragraph">
              <wp:posOffset>-30026</wp:posOffset>
            </wp:positionV>
            <wp:extent cx="466725" cy="381000"/>
            <wp:effectExtent l="0" t="0" r="9525"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4C2447">
        <w:t>Lab Questions/Report</w:t>
      </w:r>
    </w:p>
    <w:p w14:paraId="6D1DDD1F" w14:textId="4894A81F" w:rsidR="004C2447" w:rsidRDefault="004C2447" w:rsidP="00ED101A">
      <w:pPr>
        <w:pStyle w:val="ListParagraph"/>
        <w:numPr>
          <w:ilvl w:val="0"/>
          <w:numId w:val="46"/>
        </w:numPr>
        <w:tabs>
          <w:tab w:val="left" w:pos="3240"/>
        </w:tabs>
        <w:spacing w:after="120" w:line="240" w:lineRule="auto"/>
        <w:contextualSpacing w:val="0"/>
      </w:pPr>
      <w:r>
        <w:t>Include the IPv6 link local addresses from Table 2.5. Explain how the addresses are related</w:t>
      </w:r>
      <w:r w:rsidR="002C531A">
        <w:t xml:space="preserve"> to the MAC addresses in Table 2.2. </w:t>
      </w:r>
    </w:p>
    <w:p w14:paraId="0A0293B2" w14:textId="5553AB6D" w:rsidR="009D2612" w:rsidRPr="00373B95" w:rsidRDefault="0070432E" w:rsidP="00373B95">
      <w:pPr>
        <w:pStyle w:val="ListParagraph"/>
        <w:numPr>
          <w:ilvl w:val="1"/>
          <w:numId w:val="34"/>
        </w:numPr>
        <w:tabs>
          <w:tab w:val="left" w:pos="3240"/>
        </w:tabs>
        <w:spacing w:after="120" w:line="240" w:lineRule="auto"/>
        <w:contextualSpacing w:val="0"/>
        <w:jc w:val="both"/>
      </w:pPr>
      <w:r>
        <w:rPr>
          <w:color w:val="000000"/>
          <w:sz w:val="27"/>
          <w:szCs w:val="27"/>
        </w:rPr>
        <w:t xml:space="preserve">Mac to </w:t>
      </w:r>
      <w:r w:rsidR="00163142" w:rsidRPr="00DC0C73">
        <w:rPr>
          <w:color w:val="000000"/>
          <w:sz w:val="27"/>
          <w:szCs w:val="27"/>
        </w:rPr>
        <w:t>Layer-link</w:t>
      </w:r>
      <w:r w:rsidR="004F5F68">
        <w:rPr>
          <w:color w:val="000000"/>
          <w:sz w:val="27"/>
          <w:szCs w:val="27"/>
        </w:rPr>
        <w:t xml:space="preserve">: </w:t>
      </w:r>
      <w:r w:rsidR="004F5F68" w:rsidRPr="004F5F68">
        <w:rPr>
          <w:color w:val="000000"/>
          <w:sz w:val="27"/>
          <w:szCs w:val="27"/>
        </w:rPr>
        <w:t>http://www.sput.nl/internet/ipv6/ll-mac.html</w:t>
      </w:r>
    </w:p>
    <w:tbl>
      <w:tblPr>
        <w:tblW w:w="0" w:type="auto"/>
        <w:tblCellSpacing w:w="15" w:type="dxa"/>
        <w:tblBorders>
          <w:top w:val="single" w:sz="6" w:space="0" w:color="808080"/>
          <w:left w:val="single" w:sz="6" w:space="0" w:color="808080"/>
          <w:bottom w:val="single" w:sz="6" w:space="0" w:color="808080"/>
          <w:right w:val="single" w:sz="6" w:space="0" w:color="808080"/>
        </w:tblBorders>
        <w:tblCellMar>
          <w:top w:w="15" w:type="dxa"/>
          <w:left w:w="15" w:type="dxa"/>
          <w:bottom w:w="15" w:type="dxa"/>
          <w:right w:w="15" w:type="dxa"/>
        </w:tblCellMar>
        <w:tblLook w:val="04A0" w:firstRow="1" w:lastRow="0" w:firstColumn="1" w:lastColumn="0" w:noHBand="0" w:noVBand="1"/>
      </w:tblPr>
      <w:tblGrid>
        <w:gridCol w:w="2606"/>
        <w:gridCol w:w="2652"/>
      </w:tblGrid>
      <w:tr w:rsidR="00373B95" w:rsidRPr="00373B95" w14:paraId="6B51EC2A" w14:textId="77777777" w:rsidTr="00373B95">
        <w:trPr>
          <w:tblCellSpacing w:w="15" w:type="dxa"/>
        </w:trPr>
        <w:tc>
          <w:tcPr>
            <w:tcW w:w="0" w:type="auto"/>
            <w:tcBorders>
              <w:top w:val="single" w:sz="6" w:space="0" w:color="808080"/>
              <w:left w:val="single" w:sz="6" w:space="0" w:color="808080"/>
              <w:bottom w:val="single" w:sz="6" w:space="0" w:color="808080"/>
              <w:right w:val="single" w:sz="6" w:space="0" w:color="808080"/>
            </w:tcBorders>
            <w:vAlign w:val="center"/>
            <w:hideMark/>
          </w:tcPr>
          <w:p w14:paraId="2BF18AA9" w14:textId="77777777" w:rsidR="00373B95" w:rsidRPr="0045103F" w:rsidRDefault="00373B95" w:rsidP="00373B95">
            <w:pPr>
              <w:pStyle w:val="ListParagraph"/>
              <w:numPr>
                <w:ilvl w:val="0"/>
                <w:numId w:val="34"/>
              </w:numPr>
              <w:spacing w:after="0" w:line="240" w:lineRule="auto"/>
              <w:rPr>
                <w:rFonts w:ascii="Times New Roman" w:eastAsia="Times New Roman" w:hAnsi="Times New Roman" w:cs="Times New Roman"/>
                <w:color w:val="000000"/>
                <w:sz w:val="24"/>
                <w:szCs w:val="24"/>
              </w:rPr>
            </w:pPr>
            <w:r w:rsidRPr="0045103F">
              <w:rPr>
                <w:rFonts w:ascii="Times New Roman" w:eastAsia="Times New Roman" w:hAnsi="Times New Roman" w:cs="Times New Roman"/>
                <w:b/>
                <w:bCs/>
                <w:color w:val="000000"/>
                <w:sz w:val="24"/>
                <w:szCs w:val="24"/>
              </w:rPr>
              <w:t>Mac address:</w:t>
            </w:r>
          </w:p>
        </w:tc>
        <w:tc>
          <w:tcPr>
            <w:tcW w:w="0" w:type="auto"/>
            <w:tcBorders>
              <w:top w:val="single" w:sz="6" w:space="0" w:color="808080"/>
              <w:left w:val="single" w:sz="6" w:space="0" w:color="808080"/>
              <w:bottom w:val="single" w:sz="6" w:space="0" w:color="808080"/>
              <w:right w:val="single" w:sz="6" w:space="0" w:color="808080"/>
            </w:tcBorders>
            <w:vAlign w:val="center"/>
            <w:hideMark/>
          </w:tcPr>
          <w:p w14:paraId="6C61499D" w14:textId="77777777" w:rsidR="00373B95" w:rsidRPr="00373B95" w:rsidRDefault="00373B95" w:rsidP="00373B95">
            <w:pPr>
              <w:spacing w:after="0" w:line="240" w:lineRule="auto"/>
              <w:jc w:val="right"/>
              <w:rPr>
                <w:rFonts w:ascii="Times New Roman" w:eastAsia="Times New Roman" w:hAnsi="Times New Roman" w:cs="Times New Roman"/>
                <w:color w:val="000000"/>
                <w:sz w:val="24"/>
                <w:szCs w:val="24"/>
              </w:rPr>
            </w:pPr>
            <w:r w:rsidRPr="00373B95">
              <w:rPr>
                <w:rFonts w:ascii="Times New Roman" w:eastAsia="Times New Roman" w:hAnsi="Times New Roman" w:cs="Times New Roman"/>
                <w:color w:val="000000"/>
                <w:sz w:val="24"/>
                <w:szCs w:val="24"/>
              </w:rPr>
              <w:t>XX:XX:XX:XX:XX:XX</w:t>
            </w:r>
          </w:p>
        </w:tc>
      </w:tr>
      <w:tr w:rsidR="00373B95" w:rsidRPr="00373B95" w14:paraId="655153C4" w14:textId="77777777" w:rsidTr="00373B95">
        <w:trPr>
          <w:tblCellSpacing w:w="15" w:type="dxa"/>
        </w:trPr>
        <w:tc>
          <w:tcPr>
            <w:tcW w:w="0" w:type="auto"/>
            <w:tcBorders>
              <w:top w:val="single" w:sz="6" w:space="0" w:color="808080"/>
              <w:left w:val="single" w:sz="6" w:space="0" w:color="808080"/>
              <w:bottom w:val="single" w:sz="6" w:space="0" w:color="808080"/>
              <w:right w:val="single" w:sz="6" w:space="0" w:color="808080"/>
            </w:tcBorders>
            <w:vAlign w:val="center"/>
            <w:hideMark/>
          </w:tcPr>
          <w:p w14:paraId="40DE0942" w14:textId="77777777" w:rsidR="00373B95" w:rsidRPr="00373B95" w:rsidRDefault="00373B95" w:rsidP="00373B95">
            <w:pPr>
              <w:spacing w:after="0" w:line="240" w:lineRule="auto"/>
              <w:rPr>
                <w:rFonts w:ascii="Times New Roman" w:eastAsia="Times New Roman" w:hAnsi="Times New Roman" w:cs="Times New Roman"/>
                <w:color w:val="000000"/>
                <w:sz w:val="24"/>
                <w:szCs w:val="24"/>
              </w:rPr>
            </w:pPr>
            <w:r w:rsidRPr="00373B95">
              <w:rPr>
                <w:rFonts w:ascii="Times New Roman" w:eastAsia="Times New Roman" w:hAnsi="Times New Roman" w:cs="Times New Roman"/>
                <w:b/>
                <w:bCs/>
                <w:color w:val="000000"/>
                <w:sz w:val="24"/>
                <w:szCs w:val="24"/>
              </w:rPr>
              <w:t>IPv6 Link local address:</w:t>
            </w:r>
          </w:p>
        </w:tc>
        <w:tc>
          <w:tcPr>
            <w:tcW w:w="0" w:type="auto"/>
            <w:tcBorders>
              <w:top w:val="single" w:sz="6" w:space="0" w:color="808080"/>
              <w:left w:val="single" w:sz="6" w:space="0" w:color="808080"/>
              <w:bottom w:val="single" w:sz="6" w:space="0" w:color="808080"/>
              <w:right w:val="single" w:sz="6" w:space="0" w:color="808080"/>
            </w:tcBorders>
            <w:vAlign w:val="center"/>
            <w:hideMark/>
          </w:tcPr>
          <w:p w14:paraId="21160883" w14:textId="77777777" w:rsidR="00373B95" w:rsidRPr="00373B95" w:rsidRDefault="00373B95" w:rsidP="00373B95">
            <w:pPr>
              <w:spacing w:after="0" w:line="240" w:lineRule="auto"/>
              <w:rPr>
                <w:rFonts w:ascii="Times New Roman" w:eastAsia="Times New Roman" w:hAnsi="Times New Roman" w:cs="Times New Roman"/>
                <w:color w:val="000000"/>
                <w:sz w:val="24"/>
                <w:szCs w:val="24"/>
              </w:rPr>
            </w:pPr>
            <w:r w:rsidRPr="00373B95">
              <w:rPr>
                <w:rFonts w:ascii="Times New Roman" w:eastAsia="Times New Roman" w:hAnsi="Times New Roman" w:cs="Times New Roman"/>
                <w:color w:val="000000"/>
                <w:sz w:val="24"/>
                <w:szCs w:val="24"/>
              </w:rPr>
              <w:t>fe80::xyxx:xxff:fexx:xxxx</w:t>
            </w:r>
          </w:p>
        </w:tc>
      </w:tr>
    </w:tbl>
    <w:p w14:paraId="367684DA" w14:textId="2D471DD7" w:rsidR="00373B95" w:rsidRPr="0045103F" w:rsidRDefault="00373B95" w:rsidP="00373B95">
      <w:pPr>
        <w:spacing w:before="100" w:beforeAutospacing="1" w:after="100" w:afterAutospacing="1" w:line="240" w:lineRule="auto"/>
        <w:rPr>
          <w:rFonts w:ascii="Times New Roman" w:eastAsia="Times New Roman" w:hAnsi="Times New Roman" w:cs="Times New Roman"/>
          <w:color w:val="000000"/>
          <w:sz w:val="24"/>
          <w:szCs w:val="24"/>
        </w:rPr>
      </w:pPr>
      <w:r w:rsidRPr="00373B95">
        <w:rPr>
          <w:rFonts w:ascii="Times New Roman" w:eastAsia="Times New Roman" w:hAnsi="Times New Roman" w:cs="Times New Roman"/>
          <w:color w:val="000000"/>
          <w:sz w:val="24"/>
          <w:szCs w:val="24"/>
        </w:rPr>
        <w:t>Where y = X XOR 2. Furthermore 'ff:fe' is inserted and 'fe80::' prepended.</w:t>
      </w:r>
      <w:r w:rsidR="000E1B43">
        <w:rPr>
          <w:rFonts w:ascii="Times New Roman" w:eastAsia="Times New Roman" w:hAnsi="Times New Roman" w:cs="Times New Roman"/>
          <w:color w:val="000000"/>
          <w:sz w:val="24"/>
          <w:szCs w:val="24"/>
        </w:rPr>
        <w:t xml:space="preserve"> </w:t>
      </w:r>
      <w:r w:rsidRPr="00373B95">
        <w:rPr>
          <w:rFonts w:ascii="Times New Roman" w:eastAsia="Times New Roman" w:hAnsi="Times New Roman" w:cs="Times New Roman"/>
          <w:color w:val="000000"/>
          <w:sz w:val="24"/>
          <w:szCs w:val="24"/>
        </w:rPr>
        <w:t>'y = X XOR 2' means inverting the 2</w:t>
      </w:r>
      <w:r w:rsidRPr="00373B95">
        <w:rPr>
          <w:rFonts w:ascii="Times New Roman" w:eastAsia="Times New Roman" w:hAnsi="Times New Roman" w:cs="Times New Roman"/>
          <w:color w:val="000000"/>
          <w:sz w:val="24"/>
          <w:szCs w:val="24"/>
          <w:vertAlign w:val="superscript"/>
        </w:rPr>
        <w:t>nd</w:t>
      </w:r>
      <w:r w:rsidRPr="00373B95">
        <w:rPr>
          <w:rFonts w:ascii="Times New Roman" w:eastAsia="Times New Roman" w:hAnsi="Times New Roman" w:cs="Times New Roman"/>
          <w:color w:val="000000"/>
          <w:sz w:val="24"/>
          <w:szCs w:val="24"/>
        </w:rPr>
        <w:t> bit from the right;</w:t>
      </w:r>
    </w:p>
    <w:p w14:paraId="2DB8CFE5" w14:textId="00FC1B8A" w:rsidR="004C2447" w:rsidRPr="00A03392" w:rsidRDefault="004C2447" w:rsidP="004C2447">
      <w:pPr>
        <w:pStyle w:val="Heading3"/>
      </w:pPr>
      <w:bookmarkStart w:id="58" w:name="_Toc40774469"/>
      <w:bookmarkStart w:id="59" w:name="_Toc60396236"/>
      <w:r w:rsidRPr="00EF5D8A">
        <w:t xml:space="preserve">Exercise </w:t>
      </w:r>
      <w:r w:rsidR="00D730F3">
        <w:t>5</w:t>
      </w:r>
      <w:r>
        <w:t>-b</w:t>
      </w:r>
      <w:r w:rsidRPr="00EF5D8A">
        <w:t>. Configuring IPv6 addresses</w:t>
      </w:r>
      <w:bookmarkEnd w:id="58"/>
      <w:bookmarkEnd w:id="59"/>
      <w:r w:rsidRPr="00EF5D8A">
        <w:t xml:space="preserve"> </w:t>
      </w:r>
    </w:p>
    <w:p w14:paraId="260C51BE" w14:textId="77777777" w:rsidR="004C2447" w:rsidRDefault="004C2447" w:rsidP="00ED101A">
      <w:pPr>
        <w:spacing w:before="120" w:after="120" w:line="240" w:lineRule="auto"/>
      </w:pPr>
      <w:r>
        <w:t xml:space="preserve">The next step is to assign IPv6 addresses to the PCs. The addresses are drawn from the address block fd00::/8, which designates unique-local IPv6 addresses. These addresses play the same role as the 10.0.0.0./8 address block in IPv4. </w:t>
      </w:r>
    </w:p>
    <w:p w14:paraId="41A8BFCA" w14:textId="7D49E267" w:rsidR="004C2447" w:rsidRDefault="004C2447" w:rsidP="00ED101A">
      <w:pPr>
        <w:spacing w:before="120" w:after="120" w:line="240" w:lineRule="auto"/>
      </w:pPr>
      <w:r>
        <w:t>An IPv6 address has three parts: (1) a global routing prefix ID,</w:t>
      </w:r>
      <w:r w:rsidR="004A7F4F">
        <w:t xml:space="preserve"> </w:t>
      </w:r>
      <w:r>
        <w:t>(2) a subnet ID, and (3) an interface ID (64 bits).</w:t>
      </w:r>
    </w:p>
    <w:p w14:paraId="01D27317" w14:textId="77777777" w:rsidR="004C2447" w:rsidRDefault="004C2447" w:rsidP="00ED101A">
      <w:pPr>
        <w:spacing w:before="120" w:after="120" w:line="240" w:lineRule="auto"/>
      </w:pPr>
      <w:r>
        <w:t>We pick the following values:</w:t>
      </w:r>
    </w:p>
    <w:p w14:paraId="0195F082" w14:textId="77777777" w:rsidR="004C2447" w:rsidRDefault="004C2447" w:rsidP="00ED101A">
      <w:pPr>
        <w:pStyle w:val="ListParagraph"/>
        <w:numPr>
          <w:ilvl w:val="0"/>
          <w:numId w:val="18"/>
        </w:numPr>
        <w:tabs>
          <w:tab w:val="left" w:pos="3240"/>
        </w:tabs>
        <w:spacing w:before="120" w:after="120" w:line="240" w:lineRule="auto"/>
        <w:contextualSpacing w:val="0"/>
      </w:pPr>
      <w:r>
        <w:t>Global routing prefix ID = fd01:2345:6789 (48 bits),</w:t>
      </w:r>
    </w:p>
    <w:p w14:paraId="703852B7" w14:textId="77777777" w:rsidR="004C2447" w:rsidRDefault="004C2447" w:rsidP="00ED101A">
      <w:pPr>
        <w:pStyle w:val="ListParagraph"/>
        <w:numPr>
          <w:ilvl w:val="0"/>
          <w:numId w:val="18"/>
        </w:numPr>
        <w:tabs>
          <w:tab w:val="left" w:pos="3240"/>
        </w:tabs>
        <w:spacing w:before="120" w:after="120" w:line="240" w:lineRule="auto"/>
        <w:contextualSpacing w:val="0"/>
      </w:pPr>
      <w:r>
        <w:t>Subnet ID = 0001 (16 bits),</w:t>
      </w:r>
    </w:p>
    <w:p w14:paraId="3BCA1CC1" w14:textId="77777777" w:rsidR="004C2447" w:rsidRDefault="004C2447" w:rsidP="00ED101A">
      <w:pPr>
        <w:pStyle w:val="ListParagraph"/>
        <w:numPr>
          <w:ilvl w:val="0"/>
          <w:numId w:val="18"/>
        </w:numPr>
        <w:tabs>
          <w:tab w:val="left" w:pos="3240"/>
        </w:tabs>
        <w:spacing w:before="120" w:after="120" w:line="240" w:lineRule="auto"/>
        <w:contextualSpacing w:val="0"/>
      </w:pPr>
      <w:r>
        <w:t xml:space="preserve">Interface ID = 1 (for PC1), 2 (for PC2), 3 (for PC3), 4 (for PC4). </w:t>
      </w:r>
    </w:p>
    <w:p w14:paraId="53BDDC86" w14:textId="79441856" w:rsidR="004C2447" w:rsidRDefault="004C2447" w:rsidP="00ED101A">
      <w:pPr>
        <w:spacing w:before="120" w:after="120" w:line="240" w:lineRule="auto"/>
      </w:pPr>
      <w:r>
        <w:t>This results in the IPv6 addresses for the PCs shown in Table 2.6. With this selection, the CIDR prefix length is 64.</w:t>
      </w:r>
    </w:p>
    <w:p w14:paraId="35C1D44D" w14:textId="65615474" w:rsidR="004C2447" w:rsidRPr="008E26A0" w:rsidRDefault="008E26A0" w:rsidP="00ED101A">
      <w:pPr>
        <w:pStyle w:val="Caption"/>
      </w:pPr>
      <w:r w:rsidRPr="00B36FC7">
        <w:t xml:space="preserve">Table </w:t>
      </w:r>
      <w:r>
        <w:t>2.6</w:t>
      </w:r>
      <w:r w:rsidRPr="00B36FC7">
        <w:t xml:space="preserve">. IPv6 Addresses </w:t>
      </w:r>
      <w:r>
        <w:t xml:space="preserve">for </w:t>
      </w:r>
      <w:r w:rsidRPr="00B36FC7">
        <w:rPr>
          <w:i/>
        </w:rPr>
        <w:t>eth0</w:t>
      </w:r>
      <w:r>
        <w:t xml:space="preserve"> network interfaces of the PCs.</w:t>
      </w:r>
    </w:p>
    <w:tbl>
      <w:tblPr>
        <w:tblStyle w:val="GridTable4-Accent1"/>
        <w:tblW w:w="0" w:type="auto"/>
        <w:jc w:val="center"/>
        <w:tblLayout w:type="fixed"/>
        <w:tblLook w:val="0420" w:firstRow="1" w:lastRow="0" w:firstColumn="0" w:lastColumn="0" w:noHBand="0" w:noVBand="1"/>
      </w:tblPr>
      <w:tblGrid>
        <w:gridCol w:w="1501"/>
        <w:gridCol w:w="4032"/>
      </w:tblGrid>
      <w:tr w:rsidR="004C2447" w14:paraId="1B8F675F" w14:textId="77777777" w:rsidTr="006D0383">
        <w:trPr>
          <w:cnfStyle w:val="100000000000" w:firstRow="1" w:lastRow="0" w:firstColumn="0" w:lastColumn="0" w:oddVBand="0" w:evenVBand="0" w:oddHBand="0" w:evenHBand="0" w:firstRowFirstColumn="0" w:firstRowLastColumn="0" w:lastRowFirstColumn="0" w:lastRowLastColumn="0"/>
          <w:trHeight w:val="432"/>
          <w:jc w:val="center"/>
        </w:trPr>
        <w:tc>
          <w:tcPr>
            <w:tcW w:w="1501" w:type="dxa"/>
            <w:vAlign w:val="center"/>
          </w:tcPr>
          <w:p w14:paraId="67FA5CB8" w14:textId="77777777" w:rsidR="004C2447" w:rsidRPr="006461B9" w:rsidRDefault="004C2447" w:rsidP="00643A7C">
            <w:pPr>
              <w:jc w:val="center"/>
              <w:rPr>
                <w:b w:val="0"/>
                <w:bCs w:val="0"/>
              </w:rPr>
            </w:pPr>
            <w:r>
              <w:rPr>
                <w:b w:val="0"/>
                <w:bCs w:val="0"/>
              </w:rPr>
              <w:t>PCs</w:t>
            </w:r>
          </w:p>
        </w:tc>
        <w:tc>
          <w:tcPr>
            <w:tcW w:w="4032" w:type="dxa"/>
            <w:vAlign w:val="center"/>
          </w:tcPr>
          <w:p w14:paraId="0AC3FB61" w14:textId="77777777" w:rsidR="004C2447" w:rsidRPr="006461B9" w:rsidRDefault="004C2447" w:rsidP="00643A7C">
            <w:pPr>
              <w:jc w:val="center"/>
              <w:rPr>
                <w:b w:val="0"/>
                <w:bCs w:val="0"/>
              </w:rPr>
            </w:pPr>
            <w:r>
              <w:rPr>
                <w:b w:val="0"/>
                <w:bCs w:val="0"/>
              </w:rPr>
              <w:t>IPv6 Addresses of Ethernet Interface eth0</w:t>
            </w:r>
          </w:p>
        </w:tc>
      </w:tr>
      <w:tr w:rsidR="004C2447" w14:paraId="08AC226B" w14:textId="77777777" w:rsidTr="006D0383">
        <w:trPr>
          <w:cnfStyle w:val="000000100000" w:firstRow="0" w:lastRow="0" w:firstColumn="0" w:lastColumn="0" w:oddVBand="0" w:evenVBand="0" w:oddHBand="1" w:evenHBand="0" w:firstRowFirstColumn="0" w:firstRowLastColumn="0" w:lastRowFirstColumn="0" w:lastRowLastColumn="0"/>
          <w:trHeight w:val="360"/>
          <w:jc w:val="center"/>
        </w:trPr>
        <w:tc>
          <w:tcPr>
            <w:tcW w:w="1501" w:type="dxa"/>
            <w:vAlign w:val="center"/>
          </w:tcPr>
          <w:p w14:paraId="677D64A7"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1</w:t>
            </w:r>
          </w:p>
        </w:tc>
        <w:tc>
          <w:tcPr>
            <w:tcW w:w="4032" w:type="dxa"/>
            <w:vAlign w:val="center"/>
          </w:tcPr>
          <w:p w14:paraId="508B3CE6" w14:textId="77777777" w:rsidR="004C2447" w:rsidRPr="00C26969" w:rsidRDefault="004C2447" w:rsidP="00561A9D">
            <w:pPr>
              <w:pStyle w:val="ListNumber"/>
              <w:numPr>
                <w:ilvl w:val="0"/>
                <w:numId w:val="0"/>
              </w:numPr>
              <w:spacing w:before="120" w:after="120"/>
              <w:jc w:val="center"/>
              <w:rPr>
                <w:rFonts w:ascii="Calibri" w:hAnsi="Calibri" w:cs="Calibri"/>
              </w:rPr>
            </w:pPr>
            <w:r w:rsidRPr="00FB20A5">
              <w:rPr>
                <w:rFonts w:ascii="Consolas" w:hAnsi="Consolas" w:cs="Consolas"/>
              </w:rPr>
              <w:t>fd01:2345:6789:1::1</w:t>
            </w:r>
            <w:r w:rsidRPr="00FB20A5">
              <w:rPr>
                <w:rFonts w:ascii="Consolas" w:eastAsia="Arial Unicode MS" w:hAnsi="Consolas" w:cs="Consolas"/>
              </w:rPr>
              <w:t>/64</w:t>
            </w:r>
          </w:p>
        </w:tc>
      </w:tr>
      <w:tr w:rsidR="004C2447" w14:paraId="4BB8B428" w14:textId="77777777" w:rsidTr="006D0383">
        <w:trPr>
          <w:trHeight w:val="432"/>
          <w:jc w:val="center"/>
        </w:trPr>
        <w:tc>
          <w:tcPr>
            <w:tcW w:w="1501" w:type="dxa"/>
            <w:vAlign w:val="center"/>
          </w:tcPr>
          <w:p w14:paraId="4EB114B3"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2</w:t>
            </w:r>
          </w:p>
        </w:tc>
        <w:tc>
          <w:tcPr>
            <w:tcW w:w="4032" w:type="dxa"/>
            <w:vAlign w:val="center"/>
          </w:tcPr>
          <w:p w14:paraId="7A73E8D9"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hAnsi="Consolas" w:cs="Consolas"/>
              </w:rPr>
              <w:t>fd01:2345:6789:1::2</w:t>
            </w:r>
            <w:r w:rsidRPr="00FB20A5">
              <w:rPr>
                <w:rFonts w:ascii="Consolas" w:eastAsia="Arial Unicode MS" w:hAnsi="Consolas" w:cs="Consolas"/>
              </w:rPr>
              <w:t>/64</w:t>
            </w:r>
          </w:p>
        </w:tc>
      </w:tr>
      <w:tr w:rsidR="004C2447" w14:paraId="42B1AB59" w14:textId="77777777" w:rsidTr="006D0383">
        <w:trPr>
          <w:cnfStyle w:val="000000100000" w:firstRow="0" w:lastRow="0" w:firstColumn="0" w:lastColumn="0" w:oddVBand="0" w:evenVBand="0" w:oddHBand="1" w:evenHBand="0" w:firstRowFirstColumn="0" w:firstRowLastColumn="0" w:lastRowFirstColumn="0" w:lastRowLastColumn="0"/>
          <w:trHeight w:val="432"/>
          <w:jc w:val="center"/>
        </w:trPr>
        <w:tc>
          <w:tcPr>
            <w:tcW w:w="1501" w:type="dxa"/>
            <w:vAlign w:val="center"/>
          </w:tcPr>
          <w:p w14:paraId="07E44EF5"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3</w:t>
            </w:r>
          </w:p>
        </w:tc>
        <w:tc>
          <w:tcPr>
            <w:tcW w:w="4032" w:type="dxa"/>
            <w:vAlign w:val="center"/>
          </w:tcPr>
          <w:p w14:paraId="5CB5BA1C"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hAnsi="Consolas" w:cs="Consolas"/>
              </w:rPr>
              <w:t>fd01:2345:6789:1::3</w:t>
            </w:r>
            <w:r w:rsidRPr="00FB20A5">
              <w:rPr>
                <w:rFonts w:ascii="Consolas" w:eastAsia="Arial Unicode MS" w:hAnsi="Consolas" w:cs="Consolas"/>
              </w:rPr>
              <w:t>/64</w:t>
            </w:r>
          </w:p>
        </w:tc>
      </w:tr>
      <w:tr w:rsidR="004C2447" w14:paraId="12A06DC1" w14:textId="77777777" w:rsidTr="006D0383">
        <w:trPr>
          <w:trHeight w:val="432"/>
          <w:jc w:val="center"/>
        </w:trPr>
        <w:tc>
          <w:tcPr>
            <w:tcW w:w="1501" w:type="dxa"/>
            <w:vAlign w:val="center"/>
          </w:tcPr>
          <w:p w14:paraId="350753BE"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4</w:t>
            </w:r>
          </w:p>
        </w:tc>
        <w:tc>
          <w:tcPr>
            <w:tcW w:w="4032" w:type="dxa"/>
            <w:vAlign w:val="center"/>
          </w:tcPr>
          <w:p w14:paraId="752474C4"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hAnsi="Consolas" w:cs="Consolas"/>
              </w:rPr>
              <w:t>fd01:2345:6789:1::4</w:t>
            </w:r>
            <w:r w:rsidRPr="00FB20A5">
              <w:rPr>
                <w:rFonts w:ascii="Consolas" w:eastAsia="Arial Unicode MS" w:hAnsi="Consolas" w:cs="Consolas"/>
              </w:rPr>
              <w:t>/64</w:t>
            </w:r>
          </w:p>
        </w:tc>
      </w:tr>
    </w:tbl>
    <w:p w14:paraId="3ED4063C" w14:textId="77777777" w:rsidR="007F5394" w:rsidRDefault="007F5394" w:rsidP="00ED101A">
      <w:pPr>
        <w:spacing w:before="120" w:after="120" w:line="240" w:lineRule="auto"/>
      </w:pPr>
    </w:p>
    <w:p w14:paraId="63E8A892" w14:textId="0D317EA4" w:rsidR="00B57765" w:rsidRDefault="004C2447" w:rsidP="00ED101A">
      <w:pPr>
        <w:spacing w:before="120" w:after="120" w:line="240" w:lineRule="auto"/>
      </w:pPr>
      <w:r>
        <w:t xml:space="preserve">The configuration of IPv6 addresses is done with the same command used for IPv4. </w:t>
      </w:r>
    </w:p>
    <w:p w14:paraId="5BD2DF68" w14:textId="6D2DAED2" w:rsidR="00B57765" w:rsidRDefault="00B57765" w:rsidP="00ED101A">
      <w:pPr>
        <w:pStyle w:val="NoSpacing"/>
        <w:spacing w:before="120" w:after="120"/>
        <w:ind w:left="360"/>
      </w:pPr>
      <w:r w:rsidRPr="00B57765">
        <w:rPr>
          <w:rStyle w:val="Code-NoShadeChar"/>
        </w:rPr>
        <w:t xml:space="preserve">$ </w:t>
      </w:r>
      <w:r w:rsidR="002C531A" w:rsidRPr="002C531A">
        <w:rPr>
          <w:rStyle w:val="Code-NoShadeChar"/>
          <w:b/>
        </w:rPr>
        <w:t xml:space="preserve">sudo </w:t>
      </w:r>
      <w:r w:rsidRPr="00B57765">
        <w:rPr>
          <w:rStyle w:val="Emphasis"/>
        </w:rPr>
        <w:t xml:space="preserve">ip addr add </w:t>
      </w:r>
      <w:r w:rsidRPr="00B57765">
        <w:rPr>
          <w:rStyle w:val="Emphasis"/>
          <w:i/>
          <w:iCs/>
        </w:rPr>
        <w:t>&lt;ip6-address&gt;</w:t>
      </w:r>
      <w:r w:rsidRPr="00B57765">
        <w:rPr>
          <w:rStyle w:val="Emphasis"/>
        </w:rPr>
        <w:t>/</w:t>
      </w:r>
      <w:r w:rsidRPr="00B57765">
        <w:rPr>
          <w:rStyle w:val="Emphasis"/>
          <w:i/>
          <w:iCs/>
        </w:rPr>
        <w:t>&lt;prefix&gt;</w:t>
      </w:r>
      <w:r w:rsidRPr="00B57765">
        <w:rPr>
          <w:rStyle w:val="Emphasis"/>
        </w:rPr>
        <w:t xml:space="preserve"> dev </w:t>
      </w:r>
      <w:r w:rsidRPr="00B57765">
        <w:rPr>
          <w:rStyle w:val="Emphasis"/>
          <w:i/>
          <w:iCs/>
        </w:rPr>
        <w:t>&lt;interface&gt;</w:t>
      </w:r>
    </w:p>
    <w:p w14:paraId="5643ED5E" w14:textId="4DA59241" w:rsidR="004C2447" w:rsidRDefault="004C2447" w:rsidP="00ED101A">
      <w:pPr>
        <w:spacing w:before="120" w:after="120" w:line="240" w:lineRule="auto"/>
      </w:pPr>
      <w:r>
        <w:t>That is, to configure the IPv6 address of PC1, type</w:t>
      </w:r>
    </w:p>
    <w:p w14:paraId="2BABF694" w14:textId="445432CD" w:rsidR="004C2447" w:rsidRDefault="004C2447" w:rsidP="00ED101A">
      <w:pPr>
        <w:pStyle w:val="Code"/>
        <w:spacing w:before="120" w:after="120"/>
        <w:ind w:left="360"/>
      </w:pPr>
      <w:r w:rsidRPr="00561A9D">
        <w:rPr>
          <w:rStyle w:val="Code-NoShadeChar"/>
        </w:rPr>
        <w:t>PC1</w:t>
      </w:r>
      <w:r w:rsidR="00B57765">
        <w:rPr>
          <w:rStyle w:val="Code-NoShadeChar"/>
        </w:rPr>
        <w:t>$</w:t>
      </w:r>
      <w:r w:rsidRPr="00561A9D">
        <w:rPr>
          <w:rStyle w:val="Code-NoShadeChar"/>
        </w:rPr>
        <w:t xml:space="preserve"> </w:t>
      </w:r>
      <w:r w:rsidR="002C531A">
        <w:rPr>
          <w:rStyle w:val="Code-NoShadeChar"/>
          <w:b/>
        </w:rPr>
        <w:t xml:space="preserve">sudo </w:t>
      </w:r>
      <w:r w:rsidRPr="00561A9D">
        <w:rPr>
          <w:rStyle w:val="Emphasis"/>
        </w:rPr>
        <w:t>ip addr add fd01:2345:6789:1::1/64 dev eth0</w:t>
      </w:r>
    </w:p>
    <w:p w14:paraId="5D22B995" w14:textId="1685FEFF" w:rsidR="00DD7FDC" w:rsidRPr="00DD7FDC" w:rsidRDefault="004C2447" w:rsidP="00DD7FDC">
      <w:pPr>
        <w:pStyle w:val="Exer-Text"/>
        <w:numPr>
          <w:ilvl w:val="0"/>
          <w:numId w:val="35"/>
        </w:numPr>
        <w:tabs>
          <w:tab w:val="left" w:pos="360"/>
        </w:tabs>
        <w:spacing w:before="120" w:after="120" w:line="240" w:lineRule="auto"/>
      </w:pPr>
      <w:r>
        <w:t xml:space="preserve">Start Wireshark to capture the traffic from and to the </w:t>
      </w:r>
      <w:r w:rsidRPr="0059395F">
        <w:rPr>
          <w:i/>
        </w:rPr>
        <w:t>eth0</w:t>
      </w:r>
      <w:r>
        <w:t xml:space="preserve"> interface of </w:t>
      </w:r>
      <w:r w:rsidRPr="0059395F">
        <w:rPr>
          <w:i/>
        </w:rPr>
        <w:t>PC1</w:t>
      </w:r>
      <w:r>
        <w:t>.</w:t>
      </w:r>
    </w:p>
    <w:p w14:paraId="7045171A" w14:textId="7E67E4C1" w:rsidR="004C2447" w:rsidRDefault="00DE6971" w:rsidP="00ED101A">
      <w:pPr>
        <w:pStyle w:val="Exer-Text"/>
        <w:numPr>
          <w:ilvl w:val="0"/>
          <w:numId w:val="35"/>
        </w:numPr>
        <w:tabs>
          <w:tab w:val="left" w:pos="360"/>
        </w:tabs>
        <w:spacing w:after="120" w:line="240" w:lineRule="auto"/>
      </w:pPr>
      <w:r w:rsidRPr="006108B4">
        <w:rPr>
          <w:rFonts w:cs="Calibri"/>
          <w:noProof/>
        </w:rPr>
        <w:drawing>
          <wp:anchor distT="0" distB="0" distL="114300" distR="114300" simplePos="0" relativeHeight="251714560" behindDoc="0" locked="0" layoutInCell="1" allowOverlap="1" wp14:anchorId="628EA5C6" wp14:editId="0C5F2A4F">
            <wp:simplePos x="0" y="0"/>
            <wp:positionH relativeFrom="column">
              <wp:posOffset>-581891</wp:posOffset>
            </wp:positionH>
            <wp:positionV relativeFrom="paragraph">
              <wp:posOffset>311396</wp:posOffset>
            </wp:positionV>
            <wp:extent cx="468000" cy="468000"/>
            <wp:effectExtent l="0" t="0" r="1905" b="190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C2447">
        <w:t>Configure the IPv6 addresses of all PCs as shown in Table 2.6. (There is no need to delete the IPv4 addresses.)</w:t>
      </w:r>
    </w:p>
    <w:p w14:paraId="2B5C7F4F" w14:textId="3709CD60" w:rsidR="00ED101A" w:rsidRPr="002C531A" w:rsidRDefault="00183FA9" w:rsidP="00B068FD">
      <w:pPr>
        <w:pStyle w:val="ListParagraph"/>
        <w:numPr>
          <w:ilvl w:val="0"/>
          <w:numId w:val="55"/>
        </w:numPr>
      </w:pPr>
      <w:r>
        <w:t>T</w:t>
      </w:r>
      <w:r w:rsidR="002C531A">
        <w:t>ake a snapshot of the packet</w:t>
      </w:r>
      <w:r>
        <w:t xml:space="preserve">s that are captured by </w:t>
      </w:r>
      <w:r w:rsidRPr="00183FA9">
        <w:rPr>
          <w:i/>
        </w:rPr>
        <w:t>Wireshark</w:t>
      </w:r>
      <w:r>
        <w:t>. Only show the top pane (packet list)</w:t>
      </w:r>
      <w:r w:rsidR="00DE6971">
        <w:t xml:space="preserve">. </w:t>
      </w:r>
      <w:r w:rsidR="00F457D0">
        <w:t xml:space="preserve">Make sure you fully capture the source and destination addresses, as well as the </w:t>
      </w:r>
      <w:r w:rsidR="00F457D0" w:rsidRPr="00F457D0">
        <w:rPr>
          <w:i/>
        </w:rPr>
        <w:t>Info</w:t>
      </w:r>
      <w:r w:rsidR="00F457D0">
        <w:t xml:space="preserve"> field.</w:t>
      </w:r>
    </w:p>
    <w:p w14:paraId="259434A9" w14:textId="77777777" w:rsidR="004C2447" w:rsidRDefault="004C2447" w:rsidP="00ED101A">
      <w:pPr>
        <w:pStyle w:val="Exer-Text"/>
        <w:numPr>
          <w:ilvl w:val="0"/>
          <w:numId w:val="35"/>
        </w:numPr>
        <w:tabs>
          <w:tab w:val="left" w:pos="360"/>
        </w:tabs>
        <w:spacing w:before="120" w:after="120" w:line="240" w:lineRule="auto"/>
      </w:pPr>
      <w:r>
        <w:t xml:space="preserve">Observe the captured packets when you set an IPv6 address. You will see three types of packets: </w:t>
      </w:r>
    </w:p>
    <w:p w14:paraId="41B506BE" w14:textId="77777777" w:rsidR="004C2447" w:rsidRDefault="004C2447" w:rsidP="00ED101A">
      <w:pPr>
        <w:pStyle w:val="Exer-Text"/>
        <w:numPr>
          <w:ilvl w:val="0"/>
          <w:numId w:val="19"/>
        </w:numPr>
        <w:tabs>
          <w:tab w:val="left" w:pos="3240"/>
        </w:tabs>
        <w:spacing w:before="120" w:after="120" w:line="240" w:lineRule="auto"/>
      </w:pPr>
      <w:r w:rsidRPr="00090DF8">
        <w:rPr>
          <w:b/>
        </w:rPr>
        <w:t>ICMPv6 Multicast Listener Report:</w:t>
      </w:r>
      <w:r>
        <w:t xml:space="preserve"> This is part of the </w:t>
      </w:r>
      <w:r w:rsidRPr="00C071A0">
        <w:rPr>
          <w:i/>
        </w:rPr>
        <w:t>Multicast Listener Discovery Version 2</w:t>
      </w:r>
      <w:r>
        <w:t xml:space="preserve"> (MLDv2). When sending a listener report, a host indicates that it is interested in receiving messages sent to a multicast address. </w:t>
      </w:r>
    </w:p>
    <w:p w14:paraId="58D08E93" w14:textId="77777777" w:rsidR="004C2447" w:rsidRDefault="004C2447" w:rsidP="00ED101A">
      <w:pPr>
        <w:pStyle w:val="Exer-Text"/>
        <w:numPr>
          <w:ilvl w:val="0"/>
          <w:numId w:val="19"/>
        </w:numPr>
        <w:tabs>
          <w:tab w:val="left" w:pos="3240"/>
        </w:tabs>
        <w:spacing w:before="120" w:after="120" w:line="240" w:lineRule="auto"/>
      </w:pPr>
      <w:r w:rsidRPr="00090DF8">
        <w:rPr>
          <w:b/>
        </w:rPr>
        <w:t>ICMPv6 Neighbor Solicitation:</w:t>
      </w:r>
      <w:r>
        <w:t xml:space="preserve"> This is part of the </w:t>
      </w:r>
      <w:r w:rsidRPr="00C071A0">
        <w:rPr>
          <w:i/>
        </w:rPr>
        <w:t>Neighbor Discovery Protocol (NDP),</w:t>
      </w:r>
      <w:r>
        <w:t xml:space="preserve"> which resolves IPv6 addresses to </w:t>
      </w:r>
      <w:r w:rsidRPr="00C071A0">
        <w:rPr>
          <w:i/>
        </w:rPr>
        <w:t>MAC</w:t>
      </w:r>
      <w:r>
        <w:t xml:space="preserve"> addresses, similar to </w:t>
      </w:r>
      <w:r w:rsidRPr="00C071A0">
        <w:rPr>
          <w:i/>
        </w:rPr>
        <w:t>ARP</w:t>
      </w:r>
      <w:r>
        <w:t xml:space="preserve"> in IPv4. You learn about </w:t>
      </w:r>
      <w:r w:rsidRPr="00C071A0">
        <w:rPr>
          <w:i/>
        </w:rPr>
        <w:t>NDP</w:t>
      </w:r>
      <w:r>
        <w:t xml:space="preserve"> in Part 6 of this lab. </w:t>
      </w:r>
    </w:p>
    <w:p w14:paraId="53FA784A" w14:textId="3FFD689F" w:rsidR="004C2447" w:rsidRDefault="004C2447" w:rsidP="00ED101A">
      <w:pPr>
        <w:pStyle w:val="Exer-Text"/>
        <w:numPr>
          <w:ilvl w:val="0"/>
          <w:numId w:val="19"/>
        </w:numPr>
        <w:tabs>
          <w:tab w:val="left" w:pos="3240"/>
        </w:tabs>
        <w:spacing w:before="120" w:after="120" w:line="240" w:lineRule="auto"/>
      </w:pPr>
      <w:r w:rsidRPr="009D5AED">
        <w:rPr>
          <w:b/>
        </w:rPr>
        <w:t>ICMPv6 Router Solicitation:</w:t>
      </w:r>
      <w:r>
        <w:t xml:space="preserve"> With this </w:t>
      </w:r>
      <w:r w:rsidR="00924034">
        <w:t>message,</w:t>
      </w:r>
      <w:r>
        <w:t xml:space="preserve"> a host indicates that it is looking for an IP router. This is covered in Lab 3. </w:t>
      </w:r>
    </w:p>
    <w:p w14:paraId="4AE59562" w14:textId="77777777" w:rsidR="004C2447" w:rsidRDefault="004C2447" w:rsidP="00ED101A">
      <w:pPr>
        <w:pStyle w:val="Exer-Text"/>
        <w:spacing w:before="120" w:after="120" w:line="240" w:lineRule="auto"/>
        <w:ind w:left="360"/>
      </w:pPr>
      <w:r>
        <w:t>Without getting into the details of the observed packets, explore the source and destination IPv6 addresses of the observed packets:</w:t>
      </w:r>
    </w:p>
    <w:p w14:paraId="64A0BD05" w14:textId="77777777" w:rsidR="004C2447" w:rsidRDefault="004C2447" w:rsidP="00ED101A">
      <w:pPr>
        <w:pStyle w:val="Exer-Text"/>
        <w:numPr>
          <w:ilvl w:val="0"/>
          <w:numId w:val="19"/>
        </w:numPr>
        <w:tabs>
          <w:tab w:val="left" w:pos="3240"/>
        </w:tabs>
        <w:spacing w:before="120" w:after="120" w:line="240" w:lineRule="auto"/>
      </w:pPr>
      <w:r>
        <w:t>The source addresses of the packets for router solicitation and multicast listener report have the link-local address that you recorded earlier in Table 2.5.</w:t>
      </w:r>
    </w:p>
    <w:p w14:paraId="058062A7" w14:textId="77777777" w:rsidR="004C2447" w:rsidRDefault="004C2447" w:rsidP="00ED101A">
      <w:pPr>
        <w:pStyle w:val="Exer-Text"/>
        <w:numPr>
          <w:ilvl w:val="0"/>
          <w:numId w:val="19"/>
        </w:numPr>
        <w:tabs>
          <w:tab w:val="left" w:pos="3240"/>
        </w:tabs>
        <w:spacing w:before="120" w:after="120" w:line="240" w:lineRule="auto"/>
      </w:pPr>
      <w:r>
        <w:t xml:space="preserve">The source address of the neighbor solicitation packets is set to all zeros. </w:t>
      </w:r>
    </w:p>
    <w:p w14:paraId="2955617C" w14:textId="77777777" w:rsidR="004C2447" w:rsidRDefault="004C2447" w:rsidP="00ED101A">
      <w:pPr>
        <w:pStyle w:val="Exer-Text"/>
        <w:numPr>
          <w:ilvl w:val="0"/>
          <w:numId w:val="19"/>
        </w:numPr>
        <w:tabs>
          <w:tab w:val="left" w:pos="3240"/>
        </w:tabs>
        <w:spacing w:before="120" w:after="120" w:line="240" w:lineRule="auto"/>
      </w:pPr>
      <w:r>
        <w:t xml:space="preserve">The destination addresses of all packets are multicast addresses. (In IPv6 addresses that belong to the prefix </w:t>
      </w:r>
      <w:r w:rsidRPr="00FB20A5">
        <w:rPr>
          <w:rFonts w:ascii="Consolas" w:hAnsi="Consolas" w:cs="Consolas"/>
        </w:rPr>
        <w:t>ff00::/8</w:t>
      </w:r>
      <w:r>
        <w:t xml:space="preserve"> are multicast addresses. Addresses that belong to </w:t>
      </w:r>
      <w:r w:rsidRPr="006333DF">
        <w:rPr>
          <w:rFonts w:ascii="Consolas" w:hAnsi="Consolas" w:cs="Consolas"/>
        </w:rPr>
        <w:t>ff02::/16</w:t>
      </w:r>
      <w:r>
        <w:t xml:space="preserve"> are link local multicast addresses, that is, they are never forwarded by a router.):</w:t>
      </w:r>
    </w:p>
    <w:p w14:paraId="4B898A18" w14:textId="77777777" w:rsidR="004C2447" w:rsidRPr="00B57765" w:rsidRDefault="004C2447" w:rsidP="00ED101A">
      <w:pPr>
        <w:pStyle w:val="Exer-Text"/>
        <w:numPr>
          <w:ilvl w:val="1"/>
          <w:numId w:val="19"/>
        </w:numPr>
        <w:spacing w:before="120" w:after="120" w:line="240" w:lineRule="auto"/>
      </w:pPr>
      <w:r w:rsidRPr="00FB20A5">
        <w:rPr>
          <w:rFonts w:ascii="Consolas" w:hAnsi="Consolas" w:cs="Consolas"/>
        </w:rPr>
        <w:t>ff02:2:</w:t>
      </w:r>
      <w:r>
        <w:t xml:space="preserve"> This addr</w:t>
      </w:r>
      <w:r w:rsidRPr="00B57765">
        <w:t xml:space="preserve">ess reaches all IPv6 routers. </w:t>
      </w:r>
    </w:p>
    <w:p w14:paraId="76838F76" w14:textId="77777777" w:rsidR="004C2447" w:rsidRPr="00B57765" w:rsidRDefault="004C2447" w:rsidP="00ED101A">
      <w:pPr>
        <w:pStyle w:val="Exer-Text"/>
        <w:numPr>
          <w:ilvl w:val="1"/>
          <w:numId w:val="19"/>
        </w:numPr>
        <w:spacing w:before="120" w:after="120" w:line="240" w:lineRule="auto"/>
      </w:pPr>
      <w:r w:rsidRPr="00B57765">
        <w:t>ff02::16: This address reaches all IPv6 routers that interpret MLDv2 messages.</w:t>
      </w:r>
    </w:p>
    <w:p w14:paraId="30238C6B" w14:textId="51B096DE" w:rsidR="004C2447" w:rsidRPr="00B57765" w:rsidRDefault="004C2447" w:rsidP="00ED101A">
      <w:pPr>
        <w:pStyle w:val="Exer-Text"/>
        <w:numPr>
          <w:ilvl w:val="1"/>
          <w:numId w:val="19"/>
        </w:numPr>
        <w:spacing w:before="120" w:after="120" w:line="240" w:lineRule="auto"/>
      </w:pPr>
      <w:r w:rsidRPr="00B57765">
        <w:t xml:space="preserve">ff02::1:ff00:1, ff02::1:ff00:2, ff02::1:ff00:3, ff02::1:ff00:4:  These are </w:t>
      </w:r>
      <w:r w:rsidRPr="002C531A">
        <w:rPr>
          <w:i/>
        </w:rPr>
        <w:t xml:space="preserve">solicited node </w:t>
      </w:r>
      <w:r w:rsidR="002C531A" w:rsidRPr="002C531A">
        <w:rPr>
          <w:i/>
        </w:rPr>
        <w:t xml:space="preserve">multicast </w:t>
      </w:r>
      <w:r w:rsidRPr="002C531A">
        <w:rPr>
          <w:i/>
        </w:rPr>
        <w:t>addresses</w:t>
      </w:r>
      <w:r w:rsidRPr="00B57765">
        <w:t>. They are constructed by replacing the last three bytes of the address ff02::1:ff00:0 with the last three bytes of an IPv6 address from Table 2.6. When an IPv6 address is added to an interface of a host, the host will listen to multicast IP addresses sent to the corresponding solicited node address.</w:t>
      </w:r>
    </w:p>
    <w:p w14:paraId="5ECEA3BC" w14:textId="793783E9" w:rsidR="004C2447" w:rsidRDefault="004C2447" w:rsidP="00ED101A">
      <w:pPr>
        <w:pStyle w:val="Exer-Text"/>
        <w:numPr>
          <w:ilvl w:val="0"/>
          <w:numId w:val="35"/>
        </w:numPr>
        <w:spacing w:before="120" w:after="120" w:line="240" w:lineRule="auto"/>
      </w:pPr>
      <w:r>
        <w:t xml:space="preserve">Use the ping6 command to make sure that each PC can exchange messages with </w:t>
      </w:r>
      <w:r w:rsidR="002C531A">
        <w:t>every other</w:t>
      </w:r>
      <w:r>
        <w:t xml:space="preserve"> PC. The command to send a ping from PC1 to PC2 is</w:t>
      </w:r>
    </w:p>
    <w:p w14:paraId="2DB9BF23" w14:textId="64F94AE7" w:rsidR="004C2447" w:rsidRDefault="004C2447" w:rsidP="00ED101A">
      <w:pPr>
        <w:pStyle w:val="Code"/>
        <w:spacing w:before="120" w:after="120"/>
        <w:ind w:left="720"/>
      </w:pPr>
      <w:r w:rsidRPr="00B57765">
        <w:t>PC1</w:t>
      </w:r>
      <w:r w:rsidR="00B57765" w:rsidRPr="00B57765">
        <w:t>$</w:t>
      </w:r>
      <w:r w:rsidRPr="00B57765">
        <w:t xml:space="preserve"> </w:t>
      </w:r>
      <w:r w:rsidRPr="00B57765">
        <w:rPr>
          <w:rStyle w:val="CodeBoldChar"/>
        </w:rPr>
        <w:t xml:space="preserve">ping6 </w:t>
      </w:r>
      <w:r w:rsidR="00CB3CCC">
        <w:rPr>
          <w:rStyle w:val="CodeBoldChar"/>
        </w:rPr>
        <w:t xml:space="preserve">-c2 </w:t>
      </w:r>
      <w:r w:rsidRPr="00B57765">
        <w:rPr>
          <w:rStyle w:val="CodeBoldChar"/>
        </w:rPr>
        <w:t>fd01:2345:6789:1::2</w:t>
      </w:r>
    </w:p>
    <w:p w14:paraId="256A5E72" w14:textId="34349BFC" w:rsidR="004C2447" w:rsidRDefault="004C2447" w:rsidP="00ED101A">
      <w:pPr>
        <w:pStyle w:val="Exer-Text"/>
        <w:numPr>
          <w:ilvl w:val="0"/>
          <w:numId w:val="35"/>
        </w:numPr>
        <w:tabs>
          <w:tab w:val="left" w:pos="360"/>
        </w:tabs>
        <w:spacing w:before="120" w:after="120" w:line="240" w:lineRule="auto"/>
      </w:pPr>
      <w:r>
        <w:t>Stop</w:t>
      </w:r>
      <w:r w:rsidRPr="005D2F03">
        <w:t xml:space="preserve"> </w:t>
      </w:r>
      <w:r>
        <w:t xml:space="preserve">the traffic </w:t>
      </w:r>
      <w:r w:rsidRPr="005D2F03">
        <w:t>capture</w:t>
      </w:r>
      <w:r>
        <w:t xml:space="preserve">. </w:t>
      </w:r>
    </w:p>
    <w:p w14:paraId="208EF4CE" w14:textId="6150EF02" w:rsidR="00ED101A" w:rsidRPr="00ED101A" w:rsidRDefault="00ED101A" w:rsidP="00ED101A">
      <w:r w:rsidRPr="00E44419">
        <w:rPr>
          <w:noProof/>
        </w:rPr>
        <w:lastRenderedPageBreak/>
        <w:drawing>
          <wp:anchor distT="0" distB="0" distL="114300" distR="114300" simplePos="0" relativeHeight="251677696" behindDoc="0" locked="0" layoutInCell="1" allowOverlap="1" wp14:anchorId="3F17C7B5" wp14:editId="73034921">
            <wp:simplePos x="0" y="0"/>
            <wp:positionH relativeFrom="leftMargin">
              <wp:posOffset>348615</wp:posOffset>
            </wp:positionH>
            <wp:positionV relativeFrom="paragraph">
              <wp:posOffset>219619</wp:posOffset>
            </wp:positionV>
            <wp:extent cx="466725" cy="381000"/>
            <wp:effectExtent l="0" t="0" r="9525"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B6152D" w14:textId="3F9AF77F" w:rsidR="004C2447" w:rsidRDefault="004C2447" w:rsidP="004C2447">
      <w:pPr>
        <w:pStyle w:val="LabTitle"/>
      </w:pPr>
      <w:r>
        <w:t>Lab Questions/Report</w:t>
      </w:r>
    </w:p>
    <w:p w14:paraId="70575069" w14:textId="2B471621" w:rsidR="004C2447" w:rsidRDefault="00107845" w:rsidP="00382DFE">
      <w:pPr>
        <w:pStyle w:val="ListParagraph"/>
        <w:numPr>
          <w:ilvl w:val="0"/>
          <w:numId w:val="45"/>
        </w:numPr>
        <w:tabs>
          <w:tab w:val="left" w:pos="3240"/>
        </w:tabs>
        <w:spacing w:after="120" w:line="240" w:lineRule="auto"/>
      </w:pPr>
      <w:r>
        <w:t>Include the s</w:t>
      </w:r>
      <w:r w:rsidR="00F457D0">
        <w:t xml:space="preserve">napshot form Step 2. </w:t>
      </w:r>
      <w:r w:rsidR="004C2447">
        <w:t xml:space="preserve">Describe the source and destination addresses in the IPv6 headers of the saved packets. </w:t>
      </w:r>
    </w:p>
    <w:p w14:paraId="6128CCBF" w14:textId="532B1828" w:rsidR="00E17B22" w:rsidRDefault="00E17B22" w:rsidP="009812E8">
      <w:pPr>
        <w:pStyle w:val="ListParagraph"/>
        <w:numPr>
          <w:ilvl w:val="0"/>
          <w:numId w:val="19"/>
        </w:numPr>
        <w:tabs>
          <w:tab w:val="left" w:pos="3240"/>
        </w:tabs>
        <w:spacing w:after="120" w:line="240" w:lineRule="auto"/>
      </w:pPr>
      <w:r>
        <w:t>::  is the all source which is set as the source for neighbor solicitation for each pc</w:t>
      </w:r>
      <w:r w:rsidR="0082160B">
        <w:t>.</w:t>
      </w:r>
    </w:p>
    <w:p w14:paraId="6A2C9048" w14:textId="159B7809" w:rsidR="009812E8" w:rsidRDefault="009812E8" w:rsidP="009812E8">
      <w:pPr>
        <w:pStyle w:val="ListParagraph"/>
        <w:numPr>
          <w:ilvl w:val="0"/>
          <w:numId w:val="19"/>
        </w:numPr>
        <w:tabs>
          <w:tab w:val="left" w:pos="3240"/>
        </w:tabs>
        <w:spacing w:after="120" w:line="240" w:lineRule="auto"/>
      </w:pPr>
      <w:r>
        <w:t>Rest is already described above</w:t>
      </w:r>
      <w:r w:rsidR="00E64CB1">
        <w:t xml:space="preserve"> In step 3 bullet 4.</w:t>
      </w:r>
    </w:p>
    <w:p w14:paraId="60B4D017" w14:textId="08613013" w:rsidR="004C2447" w:rsidRPr="00924FEA" w:rsidRDefault="004C2447" w:rsidP="004C2447">
      <w:pPr>
        <w:pStyle w:val="Heading2"/>
      </w:pPr>
      <w:bookmarkStart w:id="60" w:name="_Toc525910149"/>
      <w:bookmarkStart w:id="61" w:name="_Toc525910197"/>
      <w:bookmarkStart w:id="62" w:name="_Toc525910463"/>
      <w:bookmarkStart w:id="63" w:name="_Toc40774471"/>
      <w:bookmarkStart w:id="64" w:name="_Toc60396237"/>
      <w:r w:rsidRPr="00924FEA">
        <w:lastRenderedPageBreak/>
        <w:t>P</w:t>
      </w:r>
      <w:r>
        <w:t>art</w:t>
      </w:r>
      <w:r w:rsidRPr="00924FEA">
        <w:t xml:space="preserve"> </w:t>
      </w:r>
      <w:r w:rsidR="00D730F3">
        <w:t>6</w:t>
      </w:r>
      <w:r w:rsidRPr="00924FEA">
        <w:t>. Neighbor Discovery Protocol (NDP)</w:t>
      </w:r>
      <w:bookmarkEnd w:id="60"/>
      <w:bookmarkEnd w:id="61"/>
      <w:bookmarkEnd w:id="62"/>
      <w:bookmarkEnd w:id="63"/>
      <w:bookmarkEnd w:id="64"/>
    </w:p>
    <w:p w14:paraId="139FFD9E" w14:textId="2D90AD1F" w:rsidR="004C2447" w:rsidRDefault="004C2447" w:rsidP="00ED101A">
      <w:pPr>
        <w:spacing w:before="120" w:after="120" w:line="240" w:lineRule="auto"/>
      </w:pPr>
      <w:r>
        <w:t xml:space="preserve">In IPv6, the task of resolving the MAC address for a given IP address is performed by the Neighbor Discovery protocol (NDP).  The results of the address resolution are stored in the </w:t>
      </w:r>
      <w:r w:rsidR="001C4E34">
        <w:t>neighbor cache</w:t>
      </w:r>
      <w:r>
        <w:t xml:space="preserve">, the same </w:t>
      </w:r>
      <w:r w:rsidR="003B202C">
        <w:t>cache</w:t>
      </w:r>
      <w:r>
        <w:t xml:space="preserve"> that stores results of the ARP protocol. The commands for displaying and manipulating the </w:t>
      </w:r>
      <w:r w:rsidR="001C4E34">
        <w:t>neighbor cache</w:t>
      </w:r>
      <w:r>
        <w:t xml:space="preserve"> were discussed in Part 3.</w:t>
      </w:r>
    </w:p>
    <w:p w14:paraId="32624BE3" w14:textId="7A9D476E" w:rsidR="00394862" w:rsidRPr="00394862" w:rsidRDefault="004C2447" w:rsidP="00CB3CCC">
      <w:pPr>
        <w:pStyle w:val="Heading3"/>
      </w:pPr>
      <w:bookmarkStart w:id="65" w:name="_Toc60396238"/>
      <w:r w:rsidRPr="00D222D1">
        <w:t xml:space="preserve">Exercise </w:t>
      </w:r>
      <w:r w:rsidR="00D730F3">
        <w:t>6</w:t>
      </w:r>
      <w:r>
        <w:t>-a</w:t>
      </w:r>
      <w:r w:rsidRPr="00D222D1">
        <w:t xml:space="preserve">. Address </w:t>
      </w:r>
      <w:r w:rsidR="00B872B2">
        <w:t>Resolution</w:t>
      </w:r>
      <w:r w:rsidRPr="00D222D1">
        <w:t xml:space="preserve"> with NDP</w:t>
      </w:r>
      <w:bookmarkEnd w:id="65"/>
    </w:p>
    <w:p w14:paraId="25E3D55F" w14:textId="62BF7324" w:rsidR="004C2447" w:rsidRDefault="004C2447" w:rsidP="00ED101A">
      <w:pPr>
        <w:pStyle w:val="Exer-Text"/>
        <w:numPr>
          <w:ilvl w:val="0"/>
          <w:numId w:val="36"/>
        </w:numPr>
        <w:spacing w:before="120" w:after="120" w:line="240" w:lineRule="auto"/>
      </w:pPr>
      <w:r>
        <w:t xml:space="preserve">Verify that the topology of the network is as shown in Figure 2.1 and that </w:t>
      </w:r>
      <w:r w:rsidR="00276E38">
        <w:t>the IP</w:t>
      </w:r>
      <w:r>
        <w:t xml:space="preserve"> configuration of the PCs is as given in </w:t>
      </w:r>
      <w:r w:rsidR="00394862">
        <w:t>Tables 2.1 and 2.6.</w:t>
      </w:r>
      <w:r w:rsidR="009313D5">
        <w:t xml:space="preserve"> Use the command </w:t>
      </w:r>
      <w:r w:rsidR="009313D5" w:rsidRPr="009313D5">
        <w:rPr>
          <w:rFonts w:ascii="Consolas" w:hAnsi="Consolas" w:cs="Consolas"/>
        </w:rPr>
        <w:t>`ip addr show eth0’</w:t>
      </w:r>
      <w:r w:rsidR="009313D5">
        <w:t xml:space="preserve"> to view the current address configuration on a PC.</w:t>
      </w:r>
    </w:p>
    <w:p w14:paraId="307D5316" w14:textId="5AD0B8BF" w:rsidR="004C2447" w:rsidRPr="000A5112" w:rsidRDefault="004C2447" w:rsidP="00ED101A">
      <w:pPr>
        <w:pStyle w:val="Exer-Text"/>
        <w:numPr>
          <w:ilvl w:val="0"/>
          <w:numId w:val="36"/>
        </w:numPr>
        <w:spacing w:before="120" w:after="120" w:line="240" w:lineRule="auto"/>
      </w:pPr>
      <w:r>
        <w:t xml:space="preserve">On </w:t>
      </w:r>
      <w:r w:rsidRPr="009313D5">
        <w:rPr>
          <w:i/>
        </w:rPr>
        <w:t>PC1</w:t>
      </w:r>
      <w:r>
        <w:t>, delete all entri</w:t>
      </w:r>
      <w:r>
        <w:rPr>
          <w:rFonts w:hAnsi="Helvetica"/>
        </w:rPr>
        <w:t xml:space="preserve">es in the </w:t>
      </w:r>
      <w:r w:rsidR="001C4E34">
        <w:rPr>
          <w:rFonts w:hAnsi="Helvetica"/>
        </w:rPr>
        <w:t>neighbor cache</w:t>
      </w:r>
      <w:r>
        <w:rPr>
          <w:rFonts w:hAnsi="Helvetica"/>
        </w:rPr>
        <w:t xml:space="preserve"> with </w:t>
      </w:r>
    </w:p>
    <w:p w14:paraId="52E947F6" w14:textId="72763575" w:rsidR="004C2447" w:rsidRPr="003B051F" w:rsidRDefault="004C2447" w:rsidP="00ED101A">
      <w:pPr>
        <w:pStyle w:val="Code"/>
        <w:tabs>
          <w:tab w:val="clear" w:pos="3240"/>
        </w:tabs>
        <w:spacing w:before="120" w:after="120"/>
        <w:ind w:left="720"/>
        <w:rPr>
          <w:rStyle w:val="CodeBoldChar"/>
        </w:rPr>
      </w:pPr>
      <w:r w:rsidRPr="003B051F">
        <w:rPr>
          <w:rStyle w:val="Code-NoShadeChar"/>
        </w:rPr>
        <w:t>PC1</w:t>
      </w:r>
      <w:r w:rsidR="003B051F">
        <w:rPr>
          <w:rStyle w:val="Code-NoShadeChar"/>
        </w:rPr>
        <w:t>$</w:t>
      </w:r>
      <w:r w:rsidRPr="003B051F">
        <w:rPr>
          <w:rStyle w:val="Code-NoShadeChar"/>
        </w:rPr>
        <w:t xml:space="preserve"> </w:t>
      </w:r>
      <w:r w:rsidR="005E4835" w:rsidRPr="005E4835">
        <w:rPr>
          <w:rStyle w:val="CodeBoldChar"/>
        </w:rPr>
        <w:t xml:space="preserve">sudo </w:t>
      </w:r>
      <w:r w:rsidRPr="003B051F">
        <w:rPr>
          <w:rStyle w:val="CodeBoldChar"/>
        </w:rPr>
        <w:t>ip neigh flush all</w:t>
      </w:r>
    </w:p>
    <w:p w14:paraId="5A7A8175" w14:textId="14E1CA83" w:rsidR="004C2447" w:rsidRDefault="004C2447" w:rsidP="00ED101A">
      <w:pPr>
        <w:spacing w:before="120" w:after="120" w:line="240" w:lineRule="auto"/>
        <w:ind w:left="360"/>
      </w:pPr>
      <w:r>
        <w:t xml:space="preserve">Do the same on </w:t>
      </w:r>
      <w:r w:rsidRPr="009313D5">
        <w:rPr>
          <w:i/>
        </w:rPr>
        <w:t>PC2</w:t>
      </w:r>
      <w:r>
        <w:t xml:space="preserve">. </w:t>
      </w:r>
    </w:p>
    <w:p w14:paraId="28C53E39" w14:textId="77777777" w:rsidR="004C2447" w:rsidRDefault="004C2447" w:rsidP="00ED101A">
      <w:pPr>
        <w:pStyle w:val="Exer-Text"/>
        <w:numPr>
          <w:ilvl w:val="0"/>
          <w:numId w:val="36"/>
        </w:numPr>
        <w:spacing w:before="120" w:after="120" w:line="240" w:lineRule="auto"/>
      </w:pPr>
      <w:r>
        <w:t xml:space="preserve">Start a traffic capture to observe the traffic between </w:t>
      </w:r>
      <w:r w:rsidRPr="009313D5">
        <w:rPr>
          <w:i/>
        </w:rPr>
        <w:t>PC1</w:t>
      </w:r>
      <w:r>
        <w:t xml:space="preserve"> and </w:t>
      </w:r>
      <w:r w:rsidRPr="009313D5">
        <w:rPr>
          <w:i/>
        </w:rPr>
        <w:t>PC2</w:t>
      </w:r>
      <w:r>
        <w:t xml:space="preserve">. </w:t>
      </w:r>
    </w:p>
    <w:p w14:paraId="31F0C695" w14:textId="3F7961EA" w:rsidR="004C2447" w:rsidRDefault="00276E38" w:rsidP="00ED101A">
      <w:pPr>
        <w:pStyle w:val="Exer-Text"/>
        <w:numPr>
          <w:ilvl w:val="0"/>
          <w:numId w:val="36"/>
        </w:numPr>
        <w:spacing w:before="120" w:after="120" w:line="240" w:lineRule="auto"/>
      </w:pPr>
      <w:r>
        <w:t>Look</w:t>
      </w:r>
      <w:r w:rsidR="004C2447">
        <w:t xml:space="preserve"> up the link-local IPv6 address of the </w:t>
      </w:r>
      <w:r w:rsidR="004C2447" w:rsidRPr="009313D5">
        <w:rPr>
          <w:i/>
        </w:rPr>
        <w:t>eth0</w:t>
      </w:r>
      <w:r w:rsidR="004C2447">
        <w:t xml:space="preserve"> interface at </w:t>
      </w:r>
      <w:r w:rsidR="004C2447" w:rsidRPr="009313D5">
        <w:rPr>
          <w:i/>
        </w:rPr>
        <w:t>PC2</w:t>
      </w:r>
      <w:r w:rsidR="004C2447">
        <w:t xml:space="preserve">. Then, issue a </w:t>
      </w:r>
      <w:r w:rsidR="004C2447" w:rsidRPr="009313D5">
        <w:rPr>
          <w:i/>
        </w:rPr>
        <w:t>ping</w:t>
      </w:r>
      <w:r w:rsidR="004C2447">
        <w:t xml:space="preserve"> from </w:t>
      </w:r>
      <w:r w:rsidR="004C2447" w:rsidRPr="009313D5">
        <w:rPr>
          <w:i/>
        </w:rPr>
        <w:t>PC1</w:t>
      </w:r>
      <w:r w:rsidR="004C2447">
        <w:t xml:space="preserve"> to the link-local address of </w:t>
      </w:r>
      <w:r w:rsidR="004C2447" w:rsidRPr="009313D5">
        <w:rPr>
          <w:i/>
        </w:rPr>
        <w:t>PC2</w:t>
      </w:r>
      <w:r w:rsidR="004C2447">
        <w:t xml:space="preserve"> with the command  </w:t>
      </w:r>
    </w:p>
    <w:p w14:paraId="5F938547" w14:textId="0149CD8D" w:rsidR="004C2447" w:rsidRPr="00ED101A" w:rsidRDefault="004C2447" w:rsidP="00ED101A">
      <w:pPr>
        <w:pStyle w:val="Code"/>
        <w:spacing w:before="120" w:after="120"/>
        <w:ind w:left="720"/>
        <w:rPr>
          <w:rFonts w:cs="Consolas"/>
        </w:rPr>
      </w:pPr>
      <w:r w:rsidRPr="003B051F">
        <w:rPr>
          <w:rStyle w:val="Code-NoShadeChar"/>
        </w:rPr>
        <w:t>PC1</w:t>
      </w:r>
      <w:r w:rsidR="003B051F" w:rsidRPr="003B051F">
        <w:rPr>
          <w:rStyle w:val="Code-NoShadeChar"/>
        </w:rPr>
        <w:t>$</w:t>
      </w:r>
      <w:r w:rsidRPr="003B051F">
        <w:rPr>
          <w:rStyle w:val="Code-NoShadeChar"/>
        </w:rPr>
        <w:t xml:space="preserve"> </w:t>
      </w:r>
      <w:r w:rsidRPr="003B051F">
        <w:rPr>
          <w:rStyle w:val="Emphasis"/>
        </w:rPr>
        <w:t>ping</w:t>
      </w:r>
      <w:r w:rsidR="007C715F">
        <w:rPr>
          <w:rStyle w:val="Emphasis"/>
        </w:rPr>
        <w:t>6</w:t>
      </w:r>
      <w:r w:rsidRPr="003B051F">
        <w:rPr>
          <w:rStyle w:val="Emphasis"/>
        </w:rPr>
        <w:t xml:space="preserve"> –c2 &lt;link-local address of PC2&gt;%</w:t>
      </w:r>
      <w:r w:rsidR="00276E38" w:rsidRPr="00276E38">
        <w:rPr>
          <w:rStyle w:val="Emphasis"/>
        </w:rPr>
        <w:t>eth0</w:t>
      </w:r>
      <w:r w:rsidRPr="000759E1">
        <w:rPr>
          <w:rFonts w:cs="Consolas"/>
        </w:rPr>
        <w:t xml:space="preserve"> </w:t>
      </w:r>
    </w:p>
    <w:p w14:paraId="396CCF15" w14:textId="527845D7" w:rsidR="004C2447" w:rsidRDefault="004C2447" w:rsidP="00ED101A">
      <w:pPr>
        <w:pStyle w:val="Exer-Text"/>
        <w:numPr>
          <w:ilvl w:val="0"/>
          <w:numId w:val="37"/>
        </w:numPr>
        <w:spacing w:before="120" w:after="120" w:line="240" w:lineRule="auto"/>
      </w:pPr>
      <w:r w:rsidRPr="006108B4">
        <w:rPr>
          <w:rFonts w:cs="Calibri"/>
          <w:noProof/>
        </w:rPr>
        <w:drawing>
          <wp:anchor distT="0" distB="0" distL="114300" distR="114300" simplePos="0" relativeHeight="251673600" behindDoc="0" locked="0" layoutInCell="1" allowOverlap="1" wp14:anchorId="77D67128" wp14:editId="6A6C3B2D">
            <wp:simplePos x="0" y="0"/>
            <wp:positionH relativeFrom="column">
              <wp:posOffset>-621030</wp:posOffset>
            </wp:positionH>
            <wp:positionV relativeFrom="paragraph">
              <wp:posOffset>184694</wp:posOffset>
            </wp:positionV>
            <wp:extent cx="468000" cy="468000"/>
            <wp:effectExtent l="0" t="0" r="1905" b="190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t xml:space="preserve">Display the </w:t>
      </w:r>
      <w:r w:rsidR="001C4E34">
        <w:t>neighbor cache</w:t>
      </w:r>
      <w:r>
        <w:t xml:space="preserve">s at </w:t>
      </w:r>
      <w:r w:rsidRPr="009313D5">
        <w:rPr>
          <w:i/>
        </w:rPr>
        <w:t>PC1</w:t>
      </w:r>
      <w:r>
        <w:t xml:space="preserve"> and </w:t>
      </w:r>
      <w:r w:rsidRPr="009313D5">
        <w:rPr>
          <w:i/>
        </w:rPr>
        <w:t>PC2</w:t>
      </w:r>
      <w:r>
        <w:t xml:space="preserve"> and take snapshots.</w:t>
      </w:r>
    </w:p>
    <w:p w14:paraId="1E512DC0" w14:textId="52FF7C7D" w:rsidR="004C2447" w:rsidRDefault="004C2447" w:rsidP="00ED101A">
      <w:pPr>
        <w:pStyle w:val="Exer-Text"/>
        <w:numPr>
          <w:ilvl w:val="0"/>
          <w:numId w:val="37"/>
        </w:numPr>
        <w:spacing w:before="120" w:after="120" w:line="240" w:lineRule="auto"/>
      </w:pPr>
      <w:r>
        <w:t xml:space="preserve">Take a snapshot of the top pane in </w:t>
      </w:r>
      <w:r w:rsidRPr="00AD6434">
        <w:rPr>
          <w:i/>
        </w:rPr>
        <w:t>Wireshark</w:t>
      </w:r>
      <w:r>
        <w:t xml:space="preserve"> to show all packets that were captured</w:t>
      </w:r>
      <w:r w:rsidR="009313D5">
        <w:t xml:space="preserve"> after issuing the </w:t>
      </w:r>
      <w:r w:rsidR="009313D5" w:rsidRPr="009313D5">
        <w:rPr>
          <w:i/>
        </w:rPr>
        <w:t>ping</w:t>
      </w:r>
      <w:r>
        <w:t xml:space="preserve">. Resize the pane if necessary. </w:t>
      </w:r>
    </w:p>
    <w:p w14:paraId="2B54DF6A" w14:textId="2952925A" w:rsidR="004C2447" w:rsidRDefault="004C2447" w:rsidP="00ED101A">
      <w:pPr>
        <w:pStyle w:val="Exer-Text"/>
        <w:numPr>
          <w:ilvl w:val="0"/>
          <w:numId w:val="37"/>
        </w:numPr>
        <w:spacing w:before="120" w:after="120" w:line="240" w:lineRule="auto"/>
      </w:pPr>
      <w:r>
        <w:t xml:space="preserve">Inspect the source and destination IP addresses in the Neighbor Solicitation/Advertisement messages. Which messages are sent as unicast and which messages are sent as multicast? For multicast destination addresses, identify the type of address. </w:t>
      </w:r>
    </w:p>
    <w:p w14:paraId="5FC540FD" w14:textId="4A4FAB3D" w:rsidR="008F2207" w:rsidRDefault="008F2207" w:rsidP="008F2207">
      <w:pPr>
        <w:pStyle w:val="ListParagraph"/>
        <w:numPr>
          <w:ilvl w:val="1"/>
          <w:numId w:val="37"/>
        </w:numPr>
      </w:pPr>
      <w:r>
        <w:t>Unicast: Neighbor Advertisement Multicast: Neighbor Solicitation</w:t>
      </w:r>
    </w:p>
    <w:p w14:paraId="6D692AC9" w14:textId="6C79D124" w:rsidR="00AE7F09" w:rsidRPr="008F2207" w:rsidRDefault="00E20D0F" w:rsidP="008F2207">
      <w:pPr>
        <w:pStyle w:val="ListParagraph"/>
        <w:numPr>
          <w:ilvl w:val="1"/>
          <w:numId w:val="37"/>
        </w:numPr>
      </w:pPr>
      <w:r>
        <w:t>f</w:t>
      </w:r>
      <w:r w:rsidR="00AE7F09">
        <w:t xml:space="preserve">f02::1 + last 32 bits from destination’s last </w:t>
      </w:r>
      <w:r w:rsidR="008A6448">
        <w:t xml:space="preserve">24 </w:t>
      </w:r>
      <w:r w:rsidR="00AE7F09">
        <w:t>bits.</w:t>
      </w:r>
      <w:r w:rsidR="00D91684">
        <w:t xml:space="preserve"> Here PC2’s last </w:t>
      </w:r>
      <w:r w:rsidR="008A6448">
        <w:t>24</w:t>
      </w:r>
      <w:r w:rsidR="00D91684">
        <w:t xml:space="preserve"> bits</w:t>
      </w:r>
      <w:r w:rsidR="001A54E5">
        <w:t>.</w:t>
      </w:r>
    </w:p>
    <w:p w14:paraId="6FFAD773" w14:textId="77777777" w:rsidR="00CA5F7D" w:rsidRDefault="004C2447" w:rsidP="00ED101A">
      <w:pPr>
        <w:pStyle w:val="Exer-Text"/>
        <w:numPr>
          <w:ilvl w:val="0"/>
          <w:numId w:val="37"/>
        </w:numPr>
        <w:spacing w:before="120" w:after="120" w:line="240" w:lineRule="auto"/>
      </w:pPr>
      <w:r>
        <w:t xml:space="preserve">Inspect the fields of the ICMPv6 Neighbor Solicitation/Advertisement messages. Compare them to the fields of ARP Request/Reply messages. </w:t>
      </w:r>
    </w:p>
    <w:p w14:paraId="6CA8B890" w14:textId="5B49F84C" w:rsidR="00432A80" w:rsidRPr="00432A80" w:rsidRDefault="004C2447" w:rsidP="00432A80">
      <w:pPr>
        <w:pStyle w:val="Exer-Text"/>
        <w:numPr>
          <w:ilvl w:val="0"/>
          <w:numId w:val="37"/>
        </w:numPr>
        <w:spacing w:before="120" w:after="120" w:line="240" w:lineRule="auto"/>
      </w:pPr>
      <w:r>
        <w:t xml:space="preserve">Inspect the relative order of Neighbor Solicitation/Advertisement messages and the Echo Request/Reply messages. Compare this order to the relative order of ARP messages and Echo Request/Reply messages in Part 3. Is the order identical, similar, or different? </w:t>
      </w:r>
      <w:r w:rsidR="00202C24">
        <w:t xml:space="preserve"> </w:t>
      </w:r>
      <w:r w:rsidR="005228AE">
        <w:t>I</w:t>
      </w:r>
      <w:r w:rsidR="00202C24">
        <w:t>dentical</w:t>
      </w:r>
      <w:r w:rsidR="005228AE">
        <w:t>, first ARP then pings</w:t>
      </w:r>
      <w:r w:rsidR="00F23322">
        <w:t xml:space="preserve"> then ARP for reverse</w:t>
      </w:r>
      <w:r w:rsidR="00F5779E">
        <w:t xml:space="preserve">. </w:t>
      </w:r>
    </w:p>
    <w:p w14:paraId="3557CA7F" w14:textId="3283A36E" w:rsidR="004C2447" w:rsidRDefault="004C2447" w:rsidP="00ED101A">
      <w:pPr>
        <w:pStyle w:val="Exer-Text"/>
        <w:numPr>
          <w:ilvl w:val="0"/>
          <w:numId w:val="36"/>
        </w:numPr>
        <w:tabs>
          <w:tab w:val="left" w:pos="360"/>
        </w:tabs>
        <w:spacing w:before="120" w:after="120" w:line="240" w:lineRule="auto"/>
      </w:pPr>
      <w:r>
        <w:t xml:space="preserve">Delete all entries of the </w:t>
      </w:r>
      <w:r w:rsidR="001C4E34">
        <w:t>neighbor cache</w:t>
      </w:r>
      <w:r>
        <w:t xml:space="preserve"> at both PC1 and PC2. Then, issue a ping from PC1 to the configured IPv6 address on PC2 with </w:t>
      </w:r>
    </w:p>
    <w:p w14:paraId="17459621" w14:textId="606BFAB3" w:rsidR="004C2447" w:rsidRDefault="004C2447" w:rsidP="00ED101A">
      <w:pPr>
        <w:pStyle w:val="Code-NoShade"/>
        <w:spacing w:before="120" w:after="120" w:line="240" w:lineRule="auto"/>
        <w:ind w:left="720"/>
      </w:pPr>
      <w:r w:rsidRPr="00AD573B">
        <w:t>PC1</w:t>
      </w:r>
      <w:r w:rsidR="003B051F">
        <w:t>$</w:t>
      </w:r>
      <w:r>
        <w:t xml:space="preserve"> </w:t>
      </w:r>
      <w:r w:rsidR="00AF7E5E">
        <w:rPr>
          <w:rStyle w:val="Emphasis"/>
        </w:rPr>
        <w:t>ping</w:t>
      </w:r>
      <w:r w:rsidR="00B102AF">
        <w:rPr>
          <w:rStyle w:val="Emphasis"/>
        </w:rPr>
        <w:t>6</w:t>
      </w:r>
      <w:r w:rsidR="00AF7E5E">
        <w:rPr>
          <w:rStyle w:val="Emphasis"/>
        </w:rPr>
        <w:t xml:space="preserve"> -</w:t>
      </w:r>
      <w:r w:rsidRPr="003B051F">
        <w:rPr>
          <w:rStyle w:val="Emphasis"/>
        </w:rPr>
        <w:t>c2 fd01:2345:6789:1::2</w:t>
      </w:r>
    </w:p>
    <w:p w14:paraId="639D1B4C" w14:textId="297D9EB6" w:rsidR="004C2447" w:rsidRDefault="00B068FD" w:rsidP="00ED101A">
      <w:pPr>
        <w:pStyle w:val="Exer-Text"/>
        <w:numPr>
          <w:ilvl w:val="0"/>
          <w:numId w:val="38"/>
        </w:numPr>
        <w:spacing w:before="120" w:after="120" w:line="240" w:lineRule="auto"/>
      </w:pPr>
      <w:r w:rsidRPr="006108B4">
        <w:rPr>
          <w:noProof/>
        </w:rPr>
        <w:drawing>
          <wp:anchor distT="0" distB="0" distL="114300" distR="114300" simplePos="0" relativeHeight="251674624" behindDoc="0" locked="0" layoutInCell="1" allowOverlap="1" wp14:anchorId="77DFFBE0" wp14:editId="23D3F390">
            <wp:simplePos x="0" y="0"/>
            <wp:positionH relativeFrom="column">
              <wp:posOffset>-622845</wp:posOffset>
            </wp:positionH>
            <wp:positionV relativeFrom="paragraph">
              <wp:posOffset>194945</wp:posOffset>
            </wp:positionV>
            <wp:extent cx="468000" cy="468000"/>
            <wp:effectExtent l="0" t="0" r="1905" b="190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C2447">
        <w:t xml:space="preserve">Display the </w:t>
      </w:r>
      <w:r w:rsidR="001C4E34">
        <w:t>neighbor cache</w:t>
      </w:r>
      <w:r w:rsidR="004C2447">
        <w:t>s at PC1 and PC2 and take snapshots.</w:t>
      </w:r>
    </w:p>
    <w:p w14:paraId="1D2D0C00" w14:textId="77777777" w:rsidR="004C2447" w:rsidRDefault="004C2447" w:rsidP="00ED101A">
      <w:pPr>
        <w:pStyle w:val="Exer-Text"/>
        <w:numPr>
          <w:ilvl w:val="0"/>
          <w:numId w:val="38"/>
        </w:numPr>
        <w:spacing w:before="120" w:after="120" w:line="240" w:lineRule="auto"/>
      </w:pPr>
      <w:r>
        <w:t xml:space="preserve">Take a snapshot of the top pane in </w:t>
      </w:r>
      <w:r w:rsidRPr="003B051F">
        <w:rPr>
          <w:i/>
        </w:rPr>
        <w:t>Wireshark</w:t>
      </w:r>
      <w:r>
        <w:t xml:space="preserve"> to show all packets that were captured. Resize the pane if necessary. </w:t>
      </w:r>
    </w:p>
    <w:p w14:paraId="64322A39" w14:textId="5F78ADA9" w:rsidR="004C2447" w:rsidRDefault="00C505BE" w:rsidP="00ED101A">
      <w:pPr>
        <w:pStyle w:val="Exer-Text"/>
        <w:numPr>
          <w:ilvl w:val="0"/>
          <w:numId w:val="38"/>
        </w:numPr>
        <w:spacing w:before="120" w:after="120" w:line="240" w:lineRule="auto"/>
      </w:pPr>
      <w:r>
        <w:rPr>
          <w:noProof/>
        </w:rPr>
        <w:drawing>
          <wp:anchor distT="0" distB="0" distL="114300" distR="114300" simplePos="0" relativeHeight="251716608" behindDoc="0" locked="0" layoutInCell="1" allowOverlap="1" wp14:anchorId="5F8B0066" wp14:editId="22FC8B64">
            <wp:simplePos x="0" y="0"/>
            <wp:positionH relativeFrom="column">
              <wp:posOffset>-680132</wp:posOffset>
            </wp:positionH>
            <wp:positionV relativeFrom="paragraph">
              <wp:posOffset>126481</wp:posOffset>
            </wp:positionV>
            <wp:extent cx="485336" cy="485336"/>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5336" cy="485336"/>
                    </a:xfrm>
                    <a:prstGeom prst="rect">
                      <a:avLst/>
                    </a:prstGeom>
                  </pic:spPr>
                </pic:pic>
              </a:graphicData>
            </a:graphic>
            <wp14:sizeRelH relativeFrom="page">
              <wp14:pctWidth>0</wp14:pctWidth>
            </wp14:sizeRelH>
            <wp14:sizeRelV relativeFrom="page">
              <wp14:pctHeight>0</wp14:pctHeight>
            </wp14:sizeRelV>
          </wp:anchor>
        </w:drawing>
      </w:r>
      <w:r w:rsidR="004C2447">
        <w:t xml:space="preserve">Compare the captured </w:t>
      </w:r>
      <w:r w:rsidR="00CA5F7D">
        <w:t>packet list</w:t>
      </w:r>
      <w:r w:rsidR="004C2447">
        <w:t xml:space="preserve"> to that of Step 4. </w:t>
      </w:r>
      <w:r w:rsidR="007E2A83">
        <w:t xml:space="preserve"> NOW ARPS ARE AFTER PINGS.</w:t>
      </w:r>
    </w:p>
    <w:p w14:paraId="6A77C589" w14:textId="7D744228" w:rsidR="007372B9" w:rsidRDefault="005A0E0F" w:rsidP="004C2447">
      <w:pPr>
        <w:pStyle w:val="ListParagraph"/>
        <w:numPr>
          <w:ilvl w:val="0"/>
          <w:numId w:val="36"/>
        </w:numPr>
        <w:spacing w:before="120" w:after="120" w:line="240" w:lineRule="auto"/>
        <w:contextualSpacing w:val="0"/>
      </w:pPr>
      <w:r w:rsidRPr="005A0E0F">
        <w:lastRenderedPageBreak/>
        <w:t>Stop the traffic capture and save the captured data.</w:t>
      </w:r>
      <w:r w:rsidR="00C505BE" w:rsidRPr="00C505BE">
        <w:rPr>
          <w:noProof/>
        </w:rPr>
        <w:t xml:space="preserve"> </w:t>
      </w:r>
    </w:p>
    <w:p w14:paraId="10AD0EDB" w14:textId="3C8236A9" w:rsidR="004C2447" w:rsidRDefault="004C2447" w:rsidP="004C2447">
      <w:pPr>
        <w:pStyle w:val="LabTitle"/>
      </w:pPr>
      <w:r w:rsidRPr="00E44419">
        <w:drawing>
          <wp:anchor distT="0" distB="0" distL="114300" distR="114300" simplePos="0" relativeHeight="251678720" behindDoc="0" locked="0" layoutInCell="1" allowOverlap="1" wp14:anchorId="3FA72582" wp14:editId="10C53375">
            <wp:simplePos x="0" y="0"/>
            <wp:positionH relativeFrom="leftMargin">
              <wp:posOffset>243205</wp:posOffset>
            </wp:positionH>
            <wp:positionV relativeFrom="paragraph">
              <wp:posOffset>-37919</wp:posOffset>
            </wp:positionV>
            <wp:extent cx="466725" cy="381000"/>
            <wp:effectExtent l="0" t="0" r="317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5A1F95F0" w14:textId="56A19060" w:rsidR="004C2447" w:rsidRDefault="004C2447" w:rsidP="00ED101A">
      <w:pPr>
        <w:pStyle w:val="ListParagraph"/>
        <w:numPr>
          <w:ilvl w:val="0"/>
          <w:numId w:val="39"/>
        </w:numPr>
        <w:spacing w:before="120" w:after="0" w:line="240" w:lineRule="auto"/>
        <w:contextualSpacing w:val="0"/>
      </w:pPr>
      <w:r>
        <w:t xml:space="preserve">Provide the snapshots </w:t>
      </w:r>
      <w:r w:rsidR="00C505BE">
        <w:t>taken in</w:t>
      </w:r>
      <w:r>
        <w:t xml:space="preserve"> Step</w:t>
      </w:r>
      <w:r w:rsidR="00DB7966">
        <w:t xml:space="preserve"> 4</w:t>
      </w:r>
      <w:r>
        <w:t>.</w:t>
      </w:r>
    </w:p>
    <w:p w14:paraId="5D4A43B1" w14:textId="2A9D03CE" w:rsidR="00DB7966" w:rsidRDefault="00C505BE" w:rsidP="00ED101A">
      <w:pPr>
        <w:pStyle w:val="ListParagraph"/>
        <w:numPr>
          <w:ilvl w:val="0"/>
          <w:numId w:val="39"/>
        </w:numPr>
        <w:spacing w:before="120" w:after="0" w:line="240" w:lineRule="auto"/>
        <w:contextualSpacing w:val="0"/>
      </w:pPr>
      <w:r>
        <w:t>Characterize</w:t>
      </w:r>
      <w:r w:rsidR="00DB7966">
        <w:t xml:space="preserve"> the source and destination IP addresses used in the Neighbor Solicitation and Neighbor Advertisement messages.</w:t>
      </w:r>
    </w:p>
    <w:p w14:paraId="6B707695" w14:textId="676BDFD7" w:rsidR="00DB7966" w:rsidRDefault="00DB7966" w:rsidP="00ED101A">
      <w:pPr>
        <w:pStyle w:val="ListParagraph"/>
        <w:numPr>
          <w:ilvl w:val="0"/>
          <w:numId w:val="39"/>
        </w:numPr>
        <w:spacing w:before="120" w:after="0" w:line="240" w:lineRule="auto"/>
        <w:contextualSpacing w:val="0"/>
      </w:pPr>
      <w:r>
        <w:t>Compare the snapshot of the packet list with the snapshot of the ARP exchange in Step 4 of Exercise 2-a. Explain differences</w:t>
      </w:r>
      <w:r w:rsidR="00B068FD">
        <w:t xml:space="preserve"> and </w:t>
      </w:r>
      <w:r>
        <w:t>commonalities between NDP exchange and ARP exchange.</w:t>
      </w:r>
    </w:p>
    <w:p w14:paraId="0B56D616" w14:textId="060E4980" w:rsidR="00CA5F7D" w:rsidRDefault="00CA5F7D" w:rsidP="00ED101A">
      <w:pPr>
        <w:pStyle w:val="ListParagraph"/>
        <w:numPr>
          <w:ilvl w:val="0"/>
          <w:numId w:val="39"/>
        </w:numPr>
        <w:spacing w:before="120" w:after="0" w:line="240" w:lineRule="auto"/>
        <w:contextualSpacing w:val="0"/>
      </w:pPr>
      <w:r>
        <w:t>Provide the snapshots taken in Step 5.</w:t>
      </w:r>
    </w:p>
    <w:p w14:paraId="461EEF9B" w14:textId="0295C1DE" w:rsidR="00DB7966" w:rsidRDefault="00A77718" w:rsidP="00ED101A">
      <w:pPr>
        <w:pStyle w:val="Exer-Text"/>
        <w:numPr>
          <w:ilvl w:val="0"/>
          <w:numId w:val="39"/>
        </w:numPr>
        <w:spacing w:before="120" w:after="0" w:line="240" w:lineRule="auto"/>
      </w:pPr>
      <w:r>
        <w:t xml:space="preserve">Compare the captured packet list from Step 5 to that of Step 4. Note the additional NDP messages that are exchanged. </w:t>
      </w:r>
    </w:p>
    <w:p w14:paraId="7C1DCB5F" w14:textId="11233397" w:rsidR="004C2447" w:rsidRDefault="004C2447" w:rsidP="00ED101A">
      <w:pPr>
        <w:pStyle w:val="ListParagraph"/>
        <w:numPr>
          <w:ilvl w:val="0"/>
          <w:numId w:val="39"/>
        </w:numPr>
        <w:spacing w:before="120" w:after="0" w:line="240" w:lineRule="auto"/>
        <w:contextualSpacing w:val="0"/>
      </w:pPr>
      <w:r>
        <w:t>Provide</w:t>
      </w:r>
      <w:r w:rsidR="00A77718">
        <w:t xml:space="preserve"> the message fields </w:t>
      </w:r>
      <w:r>
        <w:t xml:space="preserve">of </w:t>
      </w:r>
    </w:p>
    <w:p w14:paraId="1E0FFCFD" w14:textId="77777777" w:rsidR="004C2447" w:rsidRDefault="004C2447" w:rsidP="00ED101A">
      <w:pPr>
        <w:pStyle w:val="ListParagraph"/>
        <w:numPr>
          <w:ilvl w:val="0"/>
          <w:numId w:val="40"/>
        </w:numPr>
        <w:spacing w:before="120" w:after="0" w:line="240" w:lineRule="auto"/>
        <w:contextualSpacing w:val="0"/>
      </w:pPr>
      <w:r>
        <w:t xml:space="preserve">one pair of corresponding ARP Request and ARP Reply packets, and </w:t>
      </w:r>
    </w:p>
    <w:p w14:paraId="66694AF4" w14:textId="77777777" w:rsidR="004C2447" w:rsidRDefault="004C2447" w:rsidP="00ED101A">
      <w:pPr>
        <w:pStyle w:val="ListParagraph"/>
        <w:numPr>
          <w:ilvl w:val="0"/>
          <w:numId w:val="40"/>
        </w:numPr>
        <w:spacing w:before="120" w:after="0" w:line="240" w:lineRule="auto"/>
        <w:contextualSpacing w:val="0"/>
      </w:pPr>
      <w:r>
        <w:t xml:space="preserve">one pair of corresponding </w:t>
      </w:r>
      <w:r w:rsidRPr="00A73BC3">
        <w:t>Neighbor Solicitation</w:t>
      </w:r>
      <w:r>
        <w:t xml:space="preserve"> and Neighbor </w:t>
      </w:r>
      <w:r w:rsidRPr="00A73BC3">
        <w:t xml:space="preserve">Advertisement </w:t>
      </w:r>
      <w:r>
        <w:t>packets.</w:t>
      </w:r>
    </w:p>
    <w:p w14:paraId="706D52B2" w14:textId="0BF52955" w:rsidR="004C2447" w:rsidRDefault="004C2447" w:rsidP="00ED101A">
      <w:pPr>
        <w:spacing w:before="120" w:after="0" w:line="240" w:lineRule="auto"/>
        <w:ind w:left="720"/>
      </w:pPr>
      <w:r>
        <w:t xml:space="preserve">Use these packets to </w:t>
      </w:r>
      <w:r w:rsidRPr="00D222D1">
        <w:t xml:space="preserve">point out </w:t>
      </w:r>
      <w:r>
        <w:t>non-trivial</w:t>
      </w:r>
      <w:r w:rsidRPr="00D222D1">
        <w:t xml:space="preserve"> differences between </w:t>
      </w:r>
      <w:r>
        <w:t xml:space="preserve">the formats of </w:t>
      </w:r>
      <w:r w:rsidRPr="00D222D1">
        <w:t>ARP and NDP</w:t>
      </w:r>
      <w:r>
        <w:t xml:space="preserve"> packets </w:t>
      </w:r>
      <w:r w:rsidRPr="00D222D1">
        <w:t>(You should be able to find five such differences).</w:t>
      </w:r>
    </w:p>
    <w:p w14:paraId="573F6BAF" w14:textId="5D6104FA" w:rsidR="004C3C3F" w:rsidRDefault="004C3C3F" w:rsidP="004C3C3F">
      <w:pPr>
        <w:pStyle w:val="ListParagraph"/>
        <w:numPr>
          <w:ilvl w:val="0"/>
          <w:numId w:val="40"/>
        </w:numPr>
        <w:spacing w:before="120" w:after="0" w:line="240" w:lineRule="auto"/>
        <w:rPr>
          <w:b/>
          <w:bCs/>
        </w:rPr>
      </w:pPr>
      <w:r w:rsidRPr="004C3C3F">
        <w:rPr>
          <w:b/>
          <w:bCs/>
        </w:rPr>
        <w:t>TODO</w:t>
      </w:r>
      <w:r w:rsidR="00E17FD0">
        <w:rPr>
          <w:b/>
          <w:bCs/>
        </w:rPr>
        <w:t>: its solicitation and advertisement rather then where or who has I have etc.</w:t>
      </w:r>
    </w:p>
    <w:p w14:paraId="6E08C209" w14:textId="7076C6E2" w:rsidR="006A10AD" w:rsidRPr="004C3C3F" w:rsidRDefault="006A10AD" w:rsidP="004C3C3F">
      <w:pPr>
        <w:pStyle w:val="ListParagraph"/>
        <w:numPr>
          <w:ilvl w:val="0"/>
          <w:numId w:val="40"/>
        </w:numPr>
        <w:spacing w:before="120" w:after="0" w:line="240" w:lineRule="auto"/>
        <w:rPr>
          <w:b/>
          <w:bCs/>
        </w:rPr>
      </w:pPr>
      <w:r>
        <w:rPr>
          <w:b/>
          <w:bCs/>
        </w:rPr>
        <w:t>Study NDP and differ with ARP later.</w:t>
      </w:r>
    </w:p>
    <w:p w14:paraId="2D0A719F" w14:textId="77777777" w:rsidR="004C2447" w:rsidRDefault="004C2447" w:rsidP="004C2447">
      <w:pPr>
        <w:pStyle w:val="Body0"/>
      </w:pPr>
    </w:p>
    <w:p w14:paraId="6FCAFB4A" w14:textId="77777777" w:rsidR="007372B9" w:rsidRDefault="007372B9">
      <w:p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br w:type="page"/>
      </w:r>
    </w:p>
    <w:p w14:paraId="5B054C2C" w14:textId="0FE2184D" w:rsidR="00900C6C" w:rsidRDefault="00900C6C" w:rsidP="002A3AAD">
      <w:pPr>
        <w:pStyle w:val="Heading3"/>
      </w:pPr>
      <w:bookmarkStart w:id="66" w:name="_Toc60396239"/>
      <w:r w:rsidRPr="00D222D1">
        <w:rPr>
          <w:lang w:val="en-CA"/>
        </w:rPr>
        <w:lastRenderedPageBreak/>
        <w:t xml:space="preserve">Exercise </w:t>
      </w:r>
      <w:r>
        <w:rPr>
          <w:lang w:val="en-CA"/>
        </w:rPr>
        <w:t>6-b</w:t>
      </w:r>
      <w:r w:rsidRPr="00D222D1">
        <w:rPr>
          <w:lang w:val="en-CA"/>
        </w:rPr>
        <w:t xml:space="preserve">. Duplicate </w:t>
      </w:r>
      <w:r>
        <w:rPr>
          <w:lang w:val="en-CA"/>
        </w:rPr>
        <w:t xml:space="preserve">Address Detection in </w:t>
      </w:r>
      <w:r w:rsidRPr="00D222D1">
        <w:rPr>
          <w:lang w:val="en-CA"/>
        </w:rPr>
        <w:t>IPv6</w:t>
      </w:r>
      <w:bookmarkEnd w:id="66"/>
    </w:p>
    <w:p w14:paraId="69891AD6" w14:textId="730CF8C4" w:rsidR="00900C6C" w:rsidRPr="00B872B2" w:rsidRDefault="00900C6C" w:rsidP="00ED101A">
      <w:pPr>
        <w:spacing w:before="120" w:after="120" w:line="240" w:lineRule="auto"/>
        <w:rPr>
          <w:b/>
          <w:lang w:eastAsia="x-none"/>
        </w:rPr>
      </w:pPr>
      <w:r>
        <w:rPr>
          <w:lang w:eastAsia="x-none"/>
        </w:rPr>
        <w:t xml:space="preserve">In this exercise, you find an explanation why </w:t>
      </w:r>
      <w:r w:rsidRPr="00E7161C">
        <w:rPr>
          <w:i/>
          <w:lang w:eastAsia="x-none"/>
        </w:rPr>
        <w:t>PC1</w:t>
      </w:r>
      <w:r>
        <w:rPr>
          <w:lang w:eastAsia="x-none"/>
        </w:rPr>
        <w:t xml:space="preserve"> was sending out a Neighbor Solicitation when you configured it with an IPv6 address. This message </w:t>
      </w:r>
      <w:r w:rsidR="00E7161C">
        <w:rPr>
          <w:lang w:eastAsia="x-none"/>
        </w:rPr>
        <w:t>is</w:t>
      </w:r>
      <w:r>
        <w:rPr>
          <w:lang w:eastAsia="x-none"/>
        </w:rPr>
        <w:t xml:space="preserve"> used to discover whether an IP address is already used by another network interface. IPv6 always sends a Neighbor Solicitation for its own IP address when an IP address is manually configured. If there is a reply (Neighbor Advertisement) to the solicitation</w:t>
      </w:r>
      <w:r w:rsidRPr="00C6552C">
        <w:rPr>
          <w:lang w:eastAsia="x-none"/>
        </w:rPr>
        <w:t>, the IP address</w:t>
      </w:r>
      <w:r w:rsidR="00E7161C">
        <w:rPr>
          <w:lang w:eastAsia="x-none"/>
        </w:rPr>
        <w:t xml:space="preserve"> already exists and will not be</w:t>
      </w:r>
      <w:r w:rsidRPr="00C6552C">
        <w:rPr>
          <w:lang w:eastAsia="x-none"/>
        </w:rPr>
        <w:t xml:space="preserve"> configured</w:t>
      </w:r>
      <w:r w:rsidR="00E7161C">
        <w:rPr>
          <w:lang w:eastAsia="x-none"/>
        </w:rPr>
        <w:t xml:space="preserve"> on the current node</w:t>
      </w:r>
      <w:r w:rsidRPr="00C6552C">
        <w:rPr>
          <w:lang w:eastAsia="x-none"/>
        </w:rPr>
        <w:t>.</w:t>
      </w:r>
      <w:r>
        <w:rPr>
          <w:lang w:eastAsia="x-none"/>
        </w:rPr>
        <w:t xml:space="preserve"> This process is referred to as </w:t>
      </w:r>
      <w:r w:rsidRPr="001055C9">
        <w:rPr>
          <w:i/>
          <w:lang w:eastAsia="x-none"/>
        </w:rPr>
        <w:t>Duplicate Address Detection (DAD).</w:t>
      </w:r>
      <w:r>
        <w:rPr>
          <w:lang w:eastAsia="x-none"/>
        </w:rPr>
        <w:t xml:space="preserve"> </w:t>
      </w:r>
    </w:p>
    <w:p w14:paraId="4BD78272" w14:textId="782057FD" w:rsidR="00900C6C" w:rsidRDefault="00900C6C" w:rsidP="00ED101A">
      <w:pPr>
        <w:pStyle w:val="Exer-Text"/>
        <w:numPr>
          <w:ilvl w:val="0"/>
          <w:numId w:val="41"/>
        </w:numPr>
        <w:tabs>
          <w:tab w:val="left" w:pos="360"/>
        </w:tabs>
        <w:spacing w:before="120" w:after="120" w:line="240" w:lineRule="auto"/>
      </w:pPr>
      <w:r>
        <w:t>Delete all entri</w:t>
      </w:r>
      <w:r w:rsidRPr="001F2973">
        <w:rPr>
          <w:rFonts w:hAnsi="Helvetica"/>
        </w:rPr>
        <w:t xml:space="preserve">es in the </w:t>
      </w:r>
      <w:r w:rsidR="001C4E34">
        <w:rPr>
          <w:rFonts w:hAnsi="Helvetica"/>
        </w:rPr>
        <w:t>neighbor cache</w:t>
      </w:r>
      <w:r>
        <w:rPr>
          <w:rFonts w:hAnsi="Helvetica"/>
        </w:rPr>
        <w:t>s</w:t>
      </w:r>
      <w:r w:rsidRPr="001F2973">
        <w:rPr>
          <w:rFonts w:hAnsi="Helvetica"/>
        </w:rPr>
        <w:t xml:space="preserve"> </w:t>
      </w:r>
      <w:r>
        <w:rPr>
          <w:rFonts w:hAnsi="Helvetica"/>
        </w:rPr>
        <w:t>of</w:t>
      </w:r>
      <w:r w:rsidRPr="001F2973">
        <w:rPr>
          <w:rFonts w:hAnsi="Helvetica"/>
        </w:rPr>
        <w:t xml:space="preserve"> </w:t>
      </w:r>
      <w:r w:rsidRPr="00E7161C">
        <w:rPr>
          <w:i/>
        </w:rPr>
        <w:t>PC1</w:t>
      </w:r>
      <w:r>
        <w:t xml:space="preserve"> and </w:t>
      </w:r>
      <w:r w:rsidRPr="00E7161C">
        <w:rPr>
          <w:i/>
        </w:rPr>
        <w:t>PC2</w:t>
      </w:r>
      <w:r>
        <w:t>.</w:t>
      </w:r>
    </w:p>
    <w:p w14:paraId="25B42F2D" w14:textId="77777777" w:rsidR="00900C6C" w:rsidRDefault="00900C6C" w:rsidP="00ED101A">
      <w:pPr>
        <w:pStyle w:val="Exer-Text"/>
        <w:numPr>
          <w:ilvl w:val="0"/>
          <w:numId w:val="41"/>
        </w:numPr>
        <w:tabs>
          <w:tab w:val="left" w:pos="360"/>
        </w:tabs>
        <w:spacing w:before="120" w:after="120" w:line="240" w:lineRule="auto"/>
      </w:pPr>
      <w:r>
        <w:t xml:space="preserve">Open a console window on </w:t>
      </w:r>
      <w:r w:rsidRPr="00E7161C">
        <w:rPr>
          <w:i/>
        </w:rPr>
        <w:t>PC1</w:t>
      </w:r>
      <w:r>
        <w:t xml:space="preserve">. Display the IP configuration at the </w:t>
      </w:r>
      <w:r w:rsidRPr="00E7161C">
        <w:rPr>
          <w:i/>
        </w:rPr>
        <w:t>eth0</w:t>
      </w:r>
      <w:r>
        <w:t xml:space="preserve"> interface of </w:t>
      </w:r>
      <w:r w:rsidRPr="00E7161C">
        <w:rPr>
          <w:i/>
        </w:rPr>
        <w:t>PC1</w:t>
      </w:r>
      <w:r>
        <w:t xml:space="preserve"> with the command </w:t>
      </w:r>
    </w:p>
    <w:p w14:paraId="0C828A12" w14:textId="18973A78" w:rsidR="00900C6C" w:rsidRPr="006A1E3C" w:rsidRDefault="00900C6C" w:rsidP="00ED101A">
      <w:pPr>
        <w:pStyle w:val="Code"/>
        <w:spacing w:before="120" w:after="120"/>
        <w:ind w:left="720"/>
        <w:rPr>
          <w:rStyle w:val="Emphasis"/>
        </w:rPr>
      </w:pPr>
      <w:r w:rsidRPr="006A1E3C">
        <w:rPr>
          <w:rStyle w:val="Code-NoShadeChar"/>
        </w:rPr>
        <w:t xml:space="preserve">PC1$ </w:t>
      </w:r>
      <w:r w:rsidRPr="006A1E3C">
        <w:rPr>
          <w:rStyle w:val="Emphasis"/>
        </w:rPr>
        <w:t>ip addr show eth0</w:t>
      </w:r>
    </w:p>
    <w:p w14:paraId="06F79B46" w14:textId="7CAAC7CF" w:rsidR="00900C6C" w:rsidRDefault="00B068FD" w:rsidP="00ED101A">
      <w:pPr>
        <w:pStyle w:val="Exer-Text"/>
        <w:spacing w:before="120" w:after="120" w:line="240" w:lineRule="auto"/>
        <w:ind w:left="360"/>
      </w:pPr>
      <w:r w:rsidRPr="006108B4">
        <w:rPr>
          <w:rFonts w:cs="Calibri"/>
          <w:noProof/>
        </w:rPr>
        <w:drawing>
          <wp:anchor distT="0" distB="0" distL="114300" distR="114300" simplePos="0" relativeHeight="251695104" behindDoc="0" locked="0" layoutInCell="1" allowOverlap="1" wp14:anchorId="6599BC42" wp14:editId="29F913BF">
            <wp:simplePos x="0" y="0"/>
            <wp:positionH relativeFrom="column">
              <wp:posOffset>-656681</wp:posOffset>
            </wp:positionH>
            <wp:positionV relativeFrom="paragraph">
              <wp:posOffset>105954</wp:posOffset>
            </wp:positionV>
            <wp:extent cx="468000" cy="468000"/>
            <wp:effectExtent l="0" t="0" r="1905" b="190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900C6C">
        <w:t xml:space="preserve">Direct your attention to the displayed line for the manually configured IPv6 address. </w:t>
      </w:r>
    </w:p>
    <w:p w14:paraId="514599EA" w14:textId="5C6D4513" w:rsidR="00900C6C" w:rsidRPr="002565B7" w:rsidRDefault="00900C6C" w:rsidP="00ED101A">
      <w:pPr>
        <w:pStyle w:val="Exer-Text"/>
        <w:tabs>
          <w:tab w:val="left" w:pos="360"/>
        </w:tabs>
        <w:spacing w:before="120" w:after="120" w:line="240" w:lineRule="auto"/>
      </w:pPr>
      <w:r>
        <w:tab/>
        <w:t>Take a s</w:t>
      </w:r>
      <w:r w:rsidR="00ED101A">
        <w:t>nap</w:t>
      </w:r>
      <w:r>
        <w:t xml:space="preserve">shot of the output. </w:t>
      </w:r>
    </w:p>
    <w:p w14:paraId="762E87C9" w14:textId="77777777" w:rsidR="00900C6C" w:rsidRDefault="00900C6C" w:rsidP="00ED101A">
      <w:pPr>
        <w:pStyle w:val="Exer-Text"/>
        <w:numPr>
          <w:ilvl w:val="0"/>
          <w:numId w:val="41"/>
        </w:numPr>
        <w:tabs>
          <w:tab w:val="left" w:pos="720"/>
        </w:tabs>
        <w:spacing w:before="120" w:after="120" w:line="240" w:lineRule="auto"/>
      </w:pPr>
      <w:r>
        <w:t xml:space="preserve">Start a traffic capture to observe the traffic between </w:t>
      </w:r>
      <w:r w:rsidRPr="00B872B2">
        <w:rPr>
          <w:i/>
        </w:rPr>
        <w:t>PC1</w:t>
      </w:r>
      <w:r>
        <w:t xml:space="preserve"> and </w:t>
      </w:r>
      <w:r w:rsidRPr="00B872B2">
        <w:rPr>
          <w:i/>
        </w:rPr>
        <w:t>PC2</w:t>
      </w:r>
      <w:r>
        <w:t xml:space="preserve">. </w:t>
      </w:r>
    </w:p>
    <w:p w14:paraId="721C2BCB" w14:textId="77777777" w:rsidR="00900C6C" w:rsidRDefault="00900C6C" w:rsidP="00ED101A">
      <w:pPr>
        <w:pStyle w:val="Exer-Text"/>
        <w:numPr>
          <w:ilvl w:val="0"/>
          <w:numId w:val="41"/>
        </w:numPr>
        <w:tabs>
          <w:tab w:val="left" w:pos="720"/>
        </w:tabs>
        <w:spacing w:before="120" w:after="120" w:line="240" w:lineRule="auto"/>
      </w:pPr>
      <w:r>
        <w:t xml:space="preserve">At </w:t>
      </w:r>
      <w:r w:rsidRPr="00B872B2">
        <w:rPr>
          <w:i/>
        </w:rPr>
        <w:t>PC1</w:t>
      </w:r>
      <w:r>
        <w:t xml:space="preserve">, remove the existing IP address and then configure the IP address of </w:t>
      </w:r>
      <w:r w:rsidRPr="00B872B2">
        <w:rPr>
          <w:i/>
        </w:rPr>
        <w:t>PC2</w:t>
      </w:r>
      <w:r>
        <w:t xml:space="preserve">, by typing </w:t>
      </w:r>
    </w:p>
    <w:p w14:paraId="3DC8FBAA" w14:textId="77777777" w:rsidR="00900C6C" w:rsidRDefault="00900C6C" w:rsidP="00ED101A">
      <w:pPr>
        <w:pStyle w:val="Code"/>
        <w:spacing w:before="120" w:after="120"/>
        <w:ind w:left="720"/>
        <w:rPr>
          <w:i/>
        </w:rPr>
      </w:pPr>
      <w:r w:rsidRPr="006A1E3C">
        <w:t xml:space="preserve">PC1$ </w:t>
      </w:r>
      <w:r w:rsidRPr="009F102F">
        <w:rPr>
          <w:rStyle w:val="Emphasis"/>
        </w:rPr>
        <w:t xml:space="preserve">sudo </w:t>
      </w:r>
      <w:r w:rsidRPr="006A1E3C">
        <w:rPr>
          <w:rStyle w:val="Emphasis"/>
        </w:rPr>
        <w:t>ip addr del fd01:2345:6789:1::1/64 dev eth0</w:t>
      </w:r>
    </w:p>
    <w:p w14:paraId="626B7868" w14:textId="77777777" w:rsidR="00900C6C" w:rsidRPr="006A1E3C" w:rsidRDefault="00900C6C" w:rsidP="00ED101A">
      <w:pPr>
        <w:pStyle w:val="Code"/>
        <w:spacing w:before="120" w:after="120"/>
        <w:ind w:left="720"/>
        <w:rPr>
          <w:rStyle w:val="Emphasis"/>
        </w:rPr>
      </w:pPr>
      <w:r w:rsidRPr="006A1E3C">
        <w:t xml:space="preserve">PC1$ </w:t>
      </w:r>
      <w:r>
        <w:rPr>
          <w:rStyle w:val="Emphasis"/>
        </w:rPr>
        <w:t>sudo i</w:t>
      </w:r>
      <w:r w:rsidRPr="006A1E3C">
        <w:rPr>
          <w:rStyle w:val="Emphasis"/>
        </w:rPr>
        <w:t>p addr add fd01:2345:6789:1::2/64 dev eth0</w:t>
      </w:r>
    </w:p>
    <w:p w14:paraId="4FF70AD7" w14:textId="19F9256C" w:rsidR="00900C6C" w:rsidRDefault="00900C6C" w:rsidP="00ED101A">
      <w:pPr>
        <w:pStyle w:val="Exer-Text"/>
        <w:spacing w:before="120" w:after="120" w:line="240" w:lineRule="auto"/>
        <w:ind w:left="360"/>
      </w:pPr>
      <w:r>
        <w:t xml:space="preserve">Inspect the NDP messages that are captured by Wireshark. The first message – sent by </w:t>
      </w:r>
      <w:r w:rsidRPr="00B872B2">
        <w:rPr>
          <w:i/>
        </w:rPr>
        <w:t>PC1</w:t>
      </w:r>
      <w:r>
        <w:t xml:space="preserve"> –is a </w:t>
      </w:r>
      <w:r w:rsidRPr="00B872B2">
        <w:rPr>
          <w:i/>
        </w:rPr>
        <w:t>Neighbor Solicitation</w:t>
      </w:r>
      <w:r>
        <w:t xml:space="preserve"> for the newly configured IPv6 address sent by </w:t>
      </w:r>
      <w:r w:rsidRPr="00B872B2">
        <w:rPr>
          <w:i/>
        </w:rPr>
        <w:t>PC1</w:t>
      </w:r>
      <w:r>
        <w:t xml:space="preserve">. Since </w:t>
      </w:r>
      <w:r w:rsidRPr="00B872B2">
        <w:rPr>
          <w:i/>
        </w:rPr>
        <w:t>PC2</w:t>
      </w:r>
      <w:r>
        <w:t xml:space="preserve"> already has this IP address, it replies with a </w:t>
      </w:r>
      <w:r w:rsidRPr="00B872B2">
        <w:rPr>
          <w:i/>
        </w:rPr>
        <w:t>Neighbor Advertisement</w:t>
      </w:r>
      <w:r>
        <w:t xml:space="preserve">. This advertisement is interpreted by </w:t>
      </w:r>
      <w:r w:rsidRPr="00B872B2">
        <w:rPr>
          <w:i/>
        </w:rPr>
        <w:t>PC1</w:t>
      </w:r>
      <w:r>
        <w:t xml:space="preserve"> to indicate that the IP address is already allocated. </w:t>
      </w:r>
    </w:p>
    <w:p w14:paraId="5367CADF" w14:textId="77777777" w:rsidR="00900C6C" w:rsidRDefault="00900C6C" w:rsidP="00ED101A">
      <w:pPr>
        <w:pStyle w:val="Exer-Text"/>
        <w:numPr>
          <w:ilvl w:val="0"/>
          <w:numId w:val="41"/>
        </w:numPr>
        <w:tabs>
          <w:tab w:val="left" w:pos="360"/>
        </w:tabs>
        <w:spacing w:before="120" w:after="120" w:line="240" w:lineRule="auto"/>
      </w:pPr>
      <w:r>
        <w:t xml:space="preserve">Again, display the IP configuration at the eth0 interface of </w:t>
      </w:r>
      <w:r w:rsidRPr="00B872B2">
        <w:rPr>
          <w:i/>
        </w:rPr>
        <w:t>PC1</w:t>
      </w:r>
      <w:r>
        <w:t xml:space="preserve"> with the command </w:t>
      </w:r>
    </w:p>
    <w:p w14:paraId="4FDEB503" w14:textId="77777777" w:rsidR="00900C6C" w:rsidRPr="006A1E3C" w:rsidRDefault="00900C6C" w:rsidP="00ED101A">
      <w:pPr>
        <w:pStyle w:val="Code"/>
        <w:spacing w:before="120" w:after="120"/>
        <w:ind w:left="720"/>
        <w:rPr>
          <w:rStyle w:val="CodeBoldChar"/>
        </w:rPr>
      </w:pPr>
      <w:r w:rsidRPr="006A1E3C">
        <w:rPr>
          <w:rStyle w:val="Exer-TextChar"/>
        </w:rPr>
        <w:t xml:space="preserve">PC1$ </w:t>
      </w:r>
      <w:r w:rsidRPr="006A1E3C">
        <w:rPr>
          <w:rStyle w:val="CodeBoldChar"/>
        </w:rPr>
        <w:t>ip addr show eth0</w:t>
      </w:r>
    </w:p>
    <w:p w14:paraId="2DD3126D" w14:textId="48D5AD2A" w:rsidR="00900C6C" w:rsidRDefault="00900C6C" w:rsidP="00ED101A">
      <w:pPr>
        <w:pStyle w:val="Exer-Text"/>
        <w:spacing w:before="120" w:after="120" w:line="240" w:lineRule="auto"/>
        <w:ind w:left="360"/>
      </w:pPr>
      <w:r w:rsidRPr="006108B4">
        <w:rPr>
          <w:rFonts w:cs="Calibri"/>
          <w:noProof/>
        </w:rPr>
        <w:drawing>
          <wp:anchor distT="0" distB="0" distL="114300" distR="114300" simplePos="0" relativeHeight="251694080" behindDoc="0" locked="0" layoutInCell="1" allowOverlap="1" wp14:anchorId="5DF471F7" wp14:editId="3DA0487B">
            <wp:simplePos x="0" y="0"/>
            <wp:positionH relativeFrom="column">
              <wp:posOffset>-692785</wp:posOffset>
            </wp:positionH>
            <wp:positionV relativeFrom="paragraph">
              <wp:posOffset>471532</wp:posOffset>
            </wp:positionV>
            <wp:extent cx="452881" cy="467995"/>
            <wp:effectExtent l="0" t="0" r="4445" b="190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2881" cy="467995"/>
                    </a:xfrm>
                    <a:prstGeom prst="rect">
                      <a:avLst/>
                    </a:prstGeom>
                  </pic:spPr>
                </pic:pic>
              </a:graphicData>
            </a:graphic>
            <wp14:sizeRelH relativeFrom="page">
              <wp14:pctWidth>0</wp14:pctWidth>
            </wp14:sizeRelH>
            <wp14:sizeRelV relativeFrom="page">
              <wp14:pctHeight>0</wp14:pctHeight>
            </wp14:sizeRelV>
          </wp:anchor>
        </w:drawing>
      </w:r>
      <w:r>
        <w:t>Direct your attention to the displayed line for the newly configured IPv6 address. Note the output “</w:t>
      </w:r>
      <w:r w:rsidRPr="00325DBE">
        <w:rPr>
          <w:i/>
        </w:rPr>
        <w:t>dadfailed tentative</w:t>
      </w:r>
      <w:r>
        <w:t xml:space="preserve">” at the end of the line. This indicates that the configuration of the IP address has failed. </w:t>
      </w:r>
    </w:p>
    <w:p w14:paraId="1576AD60" w14:textId="322B5856" w:rsidR="00900C6C" w:rsidRPr="00B34D3F" w:rsidRDefault="00900C6C" w:rsidP="00ED101A">
      <w:pPr>
        <w:pStyle w:val="Exer-Text"/>
        <w:spacing w:before="120" w:after="120" w:line="240" w:lineRule="auto"/>
        <w:ind w:left="360"/>
      </w:pPr>
      <w:r>
        <w:t>Take another s</w:t>
      </w:r>
      <w:r w:rsidR="007372B9">
        <w:t>nap</w:t>
      </w:r>
      <w:r>
        <w:t xml:space="preserve">shot of the output of the command. </w:t>
      </w:r>
    </w:p>
    <w:p w14:paraId="04E6042F" w14:textId="77777777" w:rsidR="00900C6C" w:rsidRDefault="00900C6C" w:rsidP="00ED101A">
      <w:pPr>
        <w:pStyle w:val="Exer-Text"/>
        <w:numPr>
          <w:ilvl w:val="0"/>
          <w:numId w:val="41"/>
        </w:numPr>
        <w:tabs>
          <w:tab w:val="left" w:pos="450"/>
        </w:tabs>
        <w:spacing w:before="120" w:after="120" w:line="240" w:lineRule="auto"/>
      </w:pPr>
      <w:r>
        <w:t xml:space="preserve">Perform a set of ping commands. For each execution, observe the traffic capture on </w:t>
      </w:r>
      <w:r w:rsidRPr="002F0DBA">
        <w:rPr>
          <w:i/>
        </w:rPr>
        <w:t>Wireshark</w:t>
      </w:r>
      <w:r>
        <w:t xml:space="preserve"> and the output on the console where the command is issued. </w:t>
      </w:r>
    </w:p>
    <w:p w14:paraId="073B3D6B" w14:textId="77777777" w:rsidR="00900C6C" w:rsidRDefault="00900C6C" w:rsidP="00ED101A">
      <w:pPr>
        <w:pStyle w:val="Exer-Text"/>
        <w:numPr>
          <w:ilvl w:val="0"/>
          <w:numId w:val="20"/>
        </w:numPr>
        <w:tabs>
          <w:tab w:val="left" w:pos="3240"/>
        </w:tabs>
        <w:spacing w:before="120" w:after="120" w:line="240" w:lineRule="auto"/>
        <w:ind w:left="717" w:hanging="357"/>
      </w:pPr>
      <w:r>
        <w:t xml:space="preserve">On PC2: </w:t>
      </w:r>
    </w:p>
    <w:p w14:paraId="06AFEA25" w14:textId="730B64EC" w:rsidR="00900C6C" w:rsidRDefault="00900C6C" w:rsidP="00ED101A">
      <w:pPr>
        <w:pStyle w:val="Code"/>
        <w:spacing w:before="120" w:after="120"/>
        <w:ind w:left="717"/>
        <w:rPr>
          <w:rStyle w:val="CodeBoldChar"/>
        </w:rPr>
      </w:pPr>
      <w:r w:rsidRPr="006A1E3C">
        <w:rPr>
          <w:rStyle w:val="Code-NoShadeChar"/>
        </w:rPr>
        <w:t xml:space="preserve">PC2$ </w:t>
      </w:r>
      <w:r>
        <w:rPr>
          <w:rStyle w:val="CodeBoldChar"/>
        </w:rPr>
        <w:t>ping6 -</w:t>
      </w:r>
      <w:r w:rsidRPr="006A1E3C">
        <w:rPr>
          <w:rStyle w:val="CodeBoldChar"/>
        </w:rPr>
        <w:t>c</w:t>
      </w:r>
      <w:r w:rsidR="00B872B2">
        <w:rPr>
          <w:rStyle w:val="CodeBoldChar"/>
        </w:rPr>
        <w:t>2</w:t>
      </w:r>
      <w:r w:rsidRPr="006A1E3C">
        <w:rPr>
          <w:rStyle w:val="CodeBoldChar"/>
        </w:rPr>
        <w:t xml:space="preserve"> fd01:2345:6789:1::2</w:t>
      </w:r>
    </w:p>
    <w:p w14:paraId="172BB5E9" w14:textId="5FB36C41" w:rsidR="003B158D" w:rsidRPr="006A1E3C" w:rsidRDefault="008042F7" w:rsidP="003B158D">
      <w:pPr>
        <w:pStyle w:val="Code"/>
        <w:numPr>
          <w:ilvl w:val="0"/>
          <w:numId w:val="20"/>
        </w:numPr>
        <w:spacing w:before="120" w:after="120"/>
        <w:rPr>
          <w:rStyle w:val="CodeBoldChar"/>
        </w:rPr>
      </w:pPr>
      <w:r>
        <w:rPr>
          <w:rStyle w:val="Code-NoShadeChar"/>
        </w:rPr>
        <w:t xml:space="preserve">Success: </w:t>
      </w:r>
      <w:r w:rsidR="003B158D">
        <w:rPr>
          <w:rStyle w:val="Code-NoShadeChar"/>
        </w:rPr>
        <w:t>It’s like loopback no traffic is emitted</w:t>
      </w:r>
    </w:p>
    <w:p w14:paraId="25B650BB" w14:textId="77777777" w:rsidR="00900C6C" w:rsidRDefault="00900C6C" w:rsidP="00ED101A">
      <w:pPr>
        <w:pStyle w:val="Exer-Text"/>
        <w:numPr>
          <w:ilvl w:val="0"/>
          <w:numId w:val="20"/>
        </w:numPr>
        <w:tabs>
          <w:tab w:val="left" w:pos="3240"/>
        </w:tabs>
        <w:spacing w:before="120" w:after="120" w:line="240" w:lineRule="auto"/>
        <w:ind w:left="717" w:hanging="357"/>
      </w:pPr>
      <w:r>
        <w:t xml:space="preserve">On PC3: </w:t>
      </w:r>
    </w:p>
    <w:p w14:paraId="5E43CDC1" w14:textId="4A14CD8E" w:rsidR="00900C6C" w:rsidRDefault="00900C6C" w:rsidP="00ED101A">
      <w:pPr>
        <w:pStyle w:val="Code"/>
        <w:spacing w:before="120" w:after="120"/>
        <w:ind w:left="717"/>
        <w:rPr>
          <w:rStyle w:val="CodeBoldChar"/>
        </w:rPr>
      </w:pPr>
      <w:r w:rsidRPr="006A1E3C">
        <w:rPr>
          <w:rStyle w:val="Code-NoShadeChar"/>
        </w:rPr>
        <w:t xml:space="preserve">PC3$ </w:t>
      </w:r>
      <w:r>
        <w:rPr>
          <w:rStyle w:val="CodeBoldChar"/>
        </w:rPr>
        <w:t>ping6 -</w:t>
      </w:r>
      <w:r w:rsidRPr="006A1E3C">
        <w:rPr>
          <w:rStyle w:val="CodeBoldChar"/>
        </w:rPr>
        <w:t>c</w:t>
      </w:r>
      <w:r w:rsidR="00B872B2">
        <w:rPr>
          <w:rStyle w:val="CodeBoldChar"/>
        </w:rPr>
        <w:t>2</w:t>
      </w:r>
      <w:r w:rsidRPr="006A1E3C">
        <w:rPr>
          <w:rStyle w:val="CodeBoldChar"/>
        </w:rPr>
        <w:t xml:space="preserve"> fd01:2345:6789:1::2</w:t>
      </w:r>
    </w:p>
    <w:p w14:paraId="1B1E8A8B" w14:textId="69A3853B" w:rsidR="008042F7" w:rsidRPr="006A1E3C" w:rsidRDefault="008042F7" w:rsidP="008042F7">
      <w:pPr>
        <w:pStyle w:val="Code"/>
        <w:numPr>
          <w:ilvl w:val="0"/>
          <w:numId w:val="20"/>
        </w:numPr>
        <w:spacing w:before="120" w:after="120"/>
        <w:rPr>
          <w:rStyle w:val="CodeBoldChar"/>
        </w:rPr>
      </w:pPr>
      <w:r>
        <w:rPr>
          <w:rStyle w:val="Code-NoShadeChar"/>
        </w:rPr>
        <w:t>Success: Data on Wireshark of PC2 nothing on PC1</w:t>
      </w:r>
    </w:p>
    <w:p w14:paraId="6A394B50" w14:textId="026F6BF0" w:rsidR="00900C6C" w:rsidRDefault="00900C6C" w:rsidP="00ED101A">
      <w:pPr>
        <w:pStyle w:val="Exer-Text"/>
        <w:numPr>
          <w:ilvl w:val="0"/>
          <w:numId w:val="20"/>
        </w:numPr>
        <w:tabs>
          <w:tab w:val="left" w:pos="3240"/>
        </w:tabs>
        <w:spacing w:before="120" w:after="120" w:line="240" w:lineRule="auto"/>
        <w:ind w:left="717" w:hanging="357"/>
      </w:pPr>
      <w:r>
        <w:t xml:space="preserve">On PC1: </w:t>
      </w:r>
    </w:p>
    <w:p w14:paraId="4FAF5E69" w14:textId="37B18600" w:rsidR="00900C6C" w:rsidRDefault="00900C6C" w:rsidP="00B068FD">
      <w:pPr>
        <w:pStyle w:val="Code"/>
        <w:spacing w:before="120" w:after="120"/>
        <w:ind w:left="717"/>
        <w:rPr>
          <w:rStyle w:val="CodeBoldChar"/>
        </w:rPr>
      </w:pPr>
      <w:r w:rsidRPr="006A1E3C">
        <w:rPr>
          <w:rStyle w:val="Code-NoShadeChar"/>
        </w:rPr>
        <w:lastRenderedPageBreak/>
        <w:t xml:space="preserve">PC1$ </w:t>
      </w:r>
      <w:r>
        <w:rPr>
          <w:rStyle w:val="Emphasis"/>
        </w:rPr>
        <w:t>ping6 -</w:t>
      </w:r>
      <w:r w:rsidRPr="006A1E3C">
        <w:rPr>
          <w:rStyle w:val="Emphasis"/>
        </w:rPr>
        <w:t>c</w:t>
      </w:r>
      <w:r w:rsidR="00B872B2">
        <w:rPr>
          <w:rStyle w:val="Emphasis"/>
        </w:rPr>
        <w:t>2</w:t>
      </w:r>
      <w:r w:rsidRPr="006A1E3C">
        <w:rPr>
          <w:rStyle w:val="Emphasis"/>
        </w:rPr>
        <w:t xml:space="preserve"> </w:t>
      </w:r>
      <w:r w:rsidRPr="006A1E3C">
        <w:rPr>
          <w:rStyle w:val="CodeBoldChar"/>
        </w:rPr>
        <w:t>fd01:2345:6789:1::2</w:t>
      </w:r>
    </w:p>
    <w:p w14:paraId="306E8033" w14:textId="4B4B8314" w:rsidR="00F72366" w:rsidRPr="00B068FD" w:rsidRDefault="00F72366" w:rsidP="00F72366">
      <w:pPr>
        <w:pStyle w:val="Code"/>
        <w:numPr>
          <w:ilvl w:val="0"/>
          <w:numId w:val="20"/>
        </w:numPr>
        <w:spacing w:before="120" w:after="120"/>
        <w:rPr>
          <w:rFonts w:cstheme="minorHAnsi"/>
          <w:b/>
          <w:spacing w:val="-4"/>
        </w:rPr>
      </w:pPr>
      <w:r>
        <w:rPr>
          <w:rStyle w:val="Code-NoShadeChar"/>
        </w:rPr>
        <w:t xml:space="preserve">Failure: only neighbor solicitation and advertisement on both PC1 and PC2 </w:t>
      </w:r>
      <w:r w:rsidR="00120DA3">
        <w:rPr>
          <w:rStyle w:val="Code-NoShadeChar"/>
        </w:rPr>
        <w:t>W</w:t>
      </w:r>
      <w:r>
        <w:rPr>
          <w:rStyle w:val="Code-NoShadeChar"/>
        </w:rPr>
        <w:t>ireshark.</w:t>
      </w:r>
    </w:p>
    <w:p w14:paraId="15C5C7D3" w14:textId="6C5F88AC" w:rsidR="00900C6C" w:rsidRDefault="00900C6C" w:rsidP="00ED101A">
      <w:pPr>
        <w:pStyle w:val="Exer-Text"/>
        <w:spacing w:before="120" w:after="120" w:line="240" w:lineRule="auto"/>
        <w:ind w:left="360"/>
      </w:pPr>
      <w:r>
        <w:t xml:space="preserve">Record your observation. Interpret the outcomes with respect to avoiding duplicate IPv4 addresses on a subnet. </w:t>
      </w:r>
    </w:p>
    <w:p w14:paraId="395288FD" w14:textId="22B13531" w:rsidR="00B068FD" w:rsidRDefault="007372B9" w:rsidP="00B068FD">
      <w:pPr>
        <w:pStyle w:val="Exer-Text"/>
        <w:numPr>
          <w:ilvl w:val="0"/>
          <w:numId w:val="41"/>
        </w:numPr>
        <w:spacing w:before="120" w:after="120" w:line="240" w:lineRule="auto"/>
      </w:pPr>
      <w:r>
        <w:rPr>
          <w:noProof/>
        </w:rPr>
        <w:drawing>
          <wp:anchor distT="0" distB="0" distL="114300" distR="114300" simplePos="0" relativeHeight="251696128" behindDoc="0" locked="0" layoutInCell="1" allowOverlap="1" wp14:anchorId="6F7E882A" wp14:editId="3C53D42E">
            <wp:simplePos x="0" y="0"/>
            <wp:positionH relativeFrom="column">
              <wp:posOffset>-644162</wp:posOffset>
            </wp:positionH>
            <wp:positionV relativeFrom="paragraph">
              <wp:posOffset>-92438</wp:posOffset>
            </wp:positionV>
            <wp:extent cx="485140" cy="48514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5140" cy="485140"/>
                    </a:xfrm>
                    <a:prstGeom prst="rect">
                      <a:avLst/>
                    </a:prstGeom>
                  </pic:spPr>
                </pic:pic>
              </a:graphicData>
            </a:graphic>
            <wp14:sizeRelH relativeFrom="page">
              <wp14:pctWidth>0</wp14:pctWidth>
            </wp14:sizeRelH>
            <wp14:sizeRelV relativeFrom="page">
              <wp14:pctHeight>0</wp14:pctHeight>
            </wp14:sizeRelV>
          </wp:anchor>
        </w:drawing>
      </w:r>
      <w:r w:rsidR="00900C6C">
        <w:t>Stop</w:t>
      </w:r>
      <w:r w:rsidR="00900C6C" w:rsidRPr="005D2F03">
        <w:t xml:space="preserve"> </w:t>
      </w:r>
      <w:r w:rsidR="00900C6C">
        <w:t xml:space="preserve">the traffic </w:t>
      </w:r>
      <w:r w:rsidR="00900C6C" w:rsidRPr="005D2F03">
        <w:t>capture</w:t>
      </w:r>
      <w:r w:rsidR="00900C6C">
        <w:t xml:space="preserve"> and save the captured data. </w:t>
      </w:r>
    </w:p>
    <w:p w14:paraId="7838C148" w14:textId="035258B8" w:rsidR="007372B9" w:rsidRPr="007372B9" w:rsidRDefault="007372B9" w:rsidP="007372B9">
      <w:r w:rsidRPr="00E44419">
        <w:rPr>
          <w:noProof/>
        </w:rPr>
        <w:drawing>
          <wp:anchor distT="0" distB="0" distL="114300" distR="114300" simplePos="0" relativeHeight="251693056" behindDoc="0" locked="0" layoutInCell="1" allowOverlap="1" wp14:anchorId="38884445" wp14:editId="1093BB6C">
            <wp:simplePos x="0" y="0"/>
            <wp:positionH relativeFrom="leftMargin">
              <wp:posOffset>286294</wp:posOffset>
            </wp:positionH>
            <wp:positionV relativeFrom="paragraph">
              <wp:posOffset>271780</wp:posOffset>
            </wp:positionV>
            <wp:extent cx="466725" cy="381000"/>
            <wp:effectExtent l="0" t="0" r="3175"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578C76" w14:textId="30773491" w:rsidR="00900C6C" w:rsidRDefault="00900C6C" w:rsidP="00900C6C">
      <w:pPr>
        <w:pStyle w:val="LabTitle"/>
      </w:pPr>
      <w:r>
        <w:t>Lab Questions/Report</w:t>
      </w:r>
    </w:p>
    <w:p w14:paraId="07B44790" w14:textId="77777777" w:rsidR="00900C6C" w:rsidRPr="003A61AA" w:rsidRDefault="00900C6C" w:rsidP="00B068FD">
      <w:pPr>
        <w:pStyle w:val="Lab-Text"/>
        <w:spacing w:before="120" w:line="240" w:lineRule="auto"/>
      </w:pPr>
      <w:r>
        <w:t>Do/answer the following:</w:t>
      </w:r>
    </w:p>
    <w:p w14:paraId="5147BD3A" w14:textId="77777777" w:rsidR="00B872B2" w:rsidRDefault="00900C6C" w:rsidP="00B068FD">
      <w:pPr>
        <w:pStyle w:val="BodyA"/>
        <w:numPr>
          <w:ilvl w:val="0"/>
          <w:numId w:val="21"/>
        </w:numPr>
        <w:spacing w:before="120" w:after="80"/>
        <w:rPr>
          <w:rFonts w:ascii="Calibri" w:hAnsi="Calibri" w:cs="Calibri"/>
        </w:rPr>
      </w:pPr>
      <w:r>
        <w:rPr>
          <w:rFonts w:ascii="Calibri" w:hAnsi="Calibri" w:cs="Calibri"/>
        </w:rPr>
        <w:t xml:space="preserve">Provide the screen snapshots from Steps 2 and 5. </w:t>
      </w:r>
    </w:p>
    <w:p w14:paraId="4323C92C" w14:textId="7653C26F" w:rsidR="004C2447" w:rsidRDefault="00900C6C" w:rsidP="00B068FD">
      <w:pPr>
        <w:pStyle w:val="BodyA"/>
        <w:numPr>
          <w:ilvl w:val="0"/>
          <w:numId w:val="21"/>
        </w:numPr>
        <w:spacing w:before="120" w:after="80"/>
        <w:rPr>
          <w:rFonts w:ascii="Calibri" w:hAnsi="Calibri" w:cs="Calibri"/>
        </w:rPr>
      </w:pPr>
      <w:r w:rsidRPr="00B872B2">
        <w:rPr>
          <w:rFonts w:ascii="Calibri" w:hAnsi="Calibri" w:cs="Calibri"/>
        </w:rPr>
        <w:t xml:space="preserve">Describe your observations of the outcomes of the </w:t>
      </w:r>
      <w:r w:rsidRPr="00B872B2">
        <w:rPr>
          <w:rFonts w:ascii="Calibri" w:hAnsi="Calibri" w:cs="Calibri"/>
          <w:i/>
        </w:rPr>
        <w:t>ping</w:t>
      </w:r>
      <w:r w:rsidRPr="00B068FD">
        <w:rPr>
          <w:rFonts w:ascii="Calibri" w:hAnsi="Calibri" w:cs="Calibri"/>
          <w:i/>
          <w:iCs/>
        </w:rPr>
        <w:t>s</w:t>
      </w:r>
      <w:r w:rsidRPr="00B872B2">
        <w:rPr>
          <w:rFonts w:ascii="Calibri" w:hAnsi="Calibri" w:cs="Calibri"/>
        </w:rPr>
        <w:t xml:space="preserve"> in Step 6 and explain the outcomes. </w:t>
      </w:r>
    </w:p>
    <w:p w14:paraId="065710B1" w14:textId="1CC39CA7" w:rsidR="00472453" w:rsidRPr="00B872B2" w:rsidRDefault="00472453" w:rsidP="00472453">
      <w:pPr>
        <w:pStyle w:val="BodyA"/>
        <w:numPr>
          <w:ilvl w:val="1"/>
          <w:numId w:val="21"/>
        </w:numPr>
        <w:spacing w:before="120" w:after="80"/>
        <w:rPr>
          <w:rFonts w:ascii="Calibri" w:hAnsi="Calibri" w:cs="Calibri"/>
        </w:rPr>
      </w:pPr>
      <w:r>
        <w:rPr>
          <w:rFonts w:ascii="Calibri" w:hAnsi="Calibri" w:cs="Calibri"/>
        </w:rPr>
        <w:t>Ever thing except the last ping fails because it’s address is itself mapped to ::2 and with data failed tentative.</w:t>
      </w:r>
    </w:p>
    <w:sectPr w:rsidR="00472453" w:rsidRPr="00B872B2">
      <w:footerReference w:type="defaul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BA9AC9" w14:textId="77777777" w:rsidR="00254C86" w:rsidRDefault="00254C86" w:rsidP="00452DA2">
      <w:pPr>
        <w:spacing w:after="0" w:line="240" w:lineRule="auto"/>
      </w:pPr>
      <w:r>
        <w:separator/>
      </w:r>
    </w:p>
  </w:endnote>
  <w:endnote w:type="continuationSeparator" w:id="0">
    <w:p w14:paraId="5450A84E" w14:textId="77777777" w:rsidR="00254C86" w:rsidRDefault="00254C86" w:rsidP="00452D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3F261" w14:textId="3A45947A" w:rsidR="00230C66" w:rsidRPr="005C46CE" w:rsidRDefault="00230C66" w:rsidP="004C2447">
    <w:pPr>
      <w:pStyle w:val="Footer"/>
      <w:jc w:val="center"/>
      <w:rPr>
        <w:rStyle w:val="PageNumber"/>
      </w:rPr>
    </w:pPr>
    <w:r w:rsidRPr="005C46CE">
      <w:rPr>
        <w:rStyle w:val="PageNumber"/>
      </w:rPr>
      <w:t>L</w:t>
    </w:r>
    <w:r>
      <w:rPr>
        <w:rStyle w:val="PageNumber"/>
      </w:rPr>
      <w:t xml:space="preserve">AB 2 – PAGE </w:t>
    </w:r>
    <w:sdt>
      <w:sdtPr>
        <w:rPr>
          <w:rStyle w:val="PageNumber"/>
        </w:rPr>
        <w:id w:val="1702906578"/>
        <w:docPartObj>
          <w:docPartGallery w:val="Page Numbers (Bottom of Page)"/>
          <w:docPartUnique/>
        </w:docPartObj>
      </w:sdtPr>
      <w:sdtEndPr>
        <w:rPr>
          <w:rStyle w:val="PageNumber"/>
        </w:rPr>
      </w:sdtEndPr>
      <w:sdtContent>
        <w:r w:rsidRPr="005C46CE">
          <w:rPr>
            <w:rStyle w:val="PageNumber"/>
          </w:rPr>
          <w:fldChar w:fldCharType="begin"/>
        </w:r>
        <w:r w:rsidRPr="005C46CE">
          <w:rPr>
            <w:rStyle w:val="PageNumber"/>
          </w:rPr>
          <w:instrText xml:space="preserve"> PAGE   \* MERGEFORMAT </w:instrText>
        </w:r>
        <w:r w:rsidRPr="005C46CE">
          <w:rPr>
            <w:rStyle w:val="PageNumber"/>
          </w:rPr>
          <w:fldChar w:fldCharType="separate"/>
        </w:r>
        <w:r>
          <w:rPr>
            <w:rStyle w:val="PageNumber"/>
            <w:noProof/>
          </w:rPr>
          <w:t>21</w:t>
        </w:r>
        <w:r w:rsidRPr="005C46CE">
          <w:rPr>
            <w:rStyle w:val="PageNumber"/>
          </w:rPr>
          <w:fldChar w:fldCharType="end"/>
        </w:r>
      </w:sdtContent>
    </w:sdt>
  </w:p>
  <w:p w14:paraId="11E6375A" w14:textId="77777777" w:rsidR="00230C66" w:rsidRDefault="00230C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D6472E" w14:textId="77777777" w:rsidR="00254C86" w:rsidRDefault="00254C86" w:rsidP="00452DA2">
      <w:pPr>
        <w:spacing w:after="0" w:line="240" w:lineRule="auto"/>
      </w:pPr>
      <w:r>
        <w:separator/>
      </w:r>
    </w:p>
  </w:footnote>
  <w:footnote w:type="continuationSeparator" w:id="0">
    <w:p w14:paraId="29C7CBB9" w14:textId="77777777" w:rsidR="00254C86" w:rsidRDefault="00254C86" w:rsidP="00452DA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5478D"/>
    <w:multiLevelType w:val="hybridMultilevel"/>
    <w:tmpl w:val="73CE48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8D453A"/>
    <w:multiLevelType w:val="hybridMultilevel"/>
    <w:tmpl w:val="A864B43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23F693F"/>
    <w:multiLevelType w:val="multilevel"/>
    <w:tmpl w:val="E0D8403C"/>
    <w:lvl w:ilvl="0">
      <w:start w:val="2"/>
      <w:numFmt w:val="decimal"/>
      <w:lvlText w:val="Step %1:"/>
      <w:lvlJc w:val="left"/>
      <w:pPr>
        <w:ind w:left="360" w:hanging="360"/>
      </w:pPr>
      <w:rPr>
        <w:rFonts w:ascii="Calibri" w:hAnsi="Calibri" w:hint="default"/>
        <w:b/>
        <w:i w:val="0"/>
        <w:color w:val="2E74B5" w:themeColor="accent1" w:themeShade="BF"/>
        <w:position w:val="0"/>
        <w:sz w:val="22"/>
      </w:rPr>
    </w:lvl>
    <w:lvl w:ilvl="1">
      <w:start w:val="1"/>
      <w:numFmt w:val="bullet"/>
      <w:lvlText w:val=""/>
      <w:lvlJc w:val="left"/>
      <w:pPr>
        <w:ind w:left="360" w:hanging="360"/>
      </w:pPr>
      <w:rPr>
        <w:rFonts w:ascii="Symbol" w:hAnsi="Symbol" w:hint="default"/>
        <w:position w:val="0"/>
      </w:rPr>
    </w:lvl>
    <w:lvl w:ilvl="2">
      <w:start w:val="1"/>
      <w:numFmt w:val="decimal"/>
      <w:lvlText w:val="%1."/>
      <w:lvlJc w:val="left"/>
      <w:pPr>
        <w:tabs>
          <w:tab w:val="num" w:pos="1440"/>
        </w:tabs>
        <w:ind w:left="720" w:hanging="360"/>
      </w:pPr>
      <w:rPr>
        <w:rFonts w:hint="default"/>
        <w:position w:val="0"/>
      </w:rPr>
    </w:lvl>
    <w:lvl w:ilvl="3">
      <w:start w:val="1"/>
      <w:numFmt w:val="decimal"/>
      <w:lvlText w:val="%1."/>
      <w:lvlJc w:val="left"/>
      <w:pPr>
        <w:tabs>
          <w:tab w:val="num" w:pos="2160"/>
        </w:tabs>
        <w:ind w:left="1080" w:hanging="360"/>
      </w:pPr>
      <w:rPr>
        <w:rFonts w:hint="default"/>
        <w:position w:val="0"/>
      </w:rPr>
    </w:lvl>
    <w:lvl w:ilvl="4">
      <w:start w:val="1"/>
      <w:numFmt w:val="decimal"/>
      <w:lvlText w:val="%1."/>
      <w:lvlJc w:val="left"/>
      <w:pPr>
        <w:tabs>
          <w:tab w:val="num" w:pos="2880"/>
        </w:tabs>
        <w:ind w:left="1440" w:hanging="360"/>
      </w:pPr>
      <w:rPr>
        <w:rFonts w:hint="default"/>
        <w:position w:val="0"/>
      </w:rPr>
    </w:lvl>
    <w:lvl w:ilvl="5">
      <w:start w:val="1"/>
      <w:numFmt w:val="decimal"/>
      <w:lvlText w:val="%1."/>
      <w:lvlJc w:val="left"/>
      <w:pPr>
        <w:tabs>
          <w:tab w:val="num" w:pos="3600"/>
        </w:tabs>
        <w:ind w:left="1800" w:hanging="360"/>
      </w:pPr>
      <w:rPr>
        <w:rFonts w:hint="default"/>
        <w:position w:val="0"/>
      </w:rPr>
    </w:lvl>
    <w:lvl w:ilvl="6">
      <w:start w:val="1"/>
      <w:numFmt w:val="decimal"/>
      <w:lvlText w:val="%1."/>
      <w:lvlJc w:val="left"/>
      <w:pPr>
        <w:tabs>
          <w:tab w:val="num" w:pos="4320"/>
        </w:tabs>
        <w:ind w:left="2160" w:hanging="360"/>
      </w:pPr>
      <w:rPr>
        <w:rFonts w:hint="default"/>
        <w:position w:val="0"/>
      </w:rPr>
    </w:lvl>
    <w:lvl w:ilvl="7">
      <w:start w:val="1"/>
      <w:numFmt w:val="decimal"/>
      <w:lvlText w:val="%1."/>
      <w:lvlJc w:val="left"/>
      <w:pPr>
        <w:tabs>
          <w:tab w:val="num" w:pos="5040"/>
        </w:tabs>
        <w:ind w:left="2520" w:hanging="360"/>
      </w:pPr>
      <w:rPr>
        <w:rFonts w:hint="default"/>
        <w:position w:val="0"/>
      </w:rPr>
    </w:lvl>
    <w:lvl w:ilvl="8">
      <w:start w:val="1"/>
      <w:numFmt w:val="decimal"/>
      <w:lvlText w:val="%1."/>
      <w:lvlJc w:val="left"/>
      <w:pPr>
        <w:tabs>
          <w:tab w:val="num" w:pos="5760"/>
        </w:tabs>
        <w:ind w:left="2880" w:hanging="360"/>
      </w:pPr>
      <w:rPr>
        <w:rFonts w:hint="default"/>
        <w:position w:val="0"/>
      </w:rPr>
    </w:lvl>
  </w:abstractNum>
  <w:abstractNum w:abstractNumId="3" w15:restartNumberingAfterBreak="0">
    <w:nsid w:val="033D68DA"/>
    <w:multiLevelType w:val="hybridMultilevel"/>
    <w:tmpl w:val="5E928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487CE5"/>
    <w:multiLevelType w:val="hybridMultilevel"/>
    <w:tmpl w:val="973C790C"/>
    <w:lvl w:ilvl="0" w:tplc="0409000F">
      <w:start w:val="1"/>
      <w:numFmt w:val="decimal"/>
      <w:lvlText w:val="%1."/>
      <w:lvlJc w:val="left"/>
      <w:pPr>
        <w:ind w:left="72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88501F9"/>
    <w:multiLevelType w:val="hybridMultilevel"/>
    <w:tmpl w:val="BEB82F1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8BE15B1"/>
    <w:multiLevelType w:val="hybridMultilevel"/>
    <w:tmpl w:val="ACDC0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D5367F"/>
    <w:multiLevelType w:val="hybridMultilevel"/>
    <w:tmpl w:val="FC34FA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B346D6"/>
    <w:multiLevelType w:val="singleLevel"/>
    <w:tmpl w:val="7E7E1CBE"/>
    <w:lvl w:ilvl="0">
      <w:start w:val="1"/>
      <w:numFmt w:val="decimal"/>
      <w:pStyle w:val="text"/>
      <w:lvlText w:val="%1."/>
      <w:lvlJc w:val="left"/>
      <w:pPr>
        <w:tabs>
          <w:tab w:val="num" w:pos="360"/>
        </w:tabs>
        <w:ind w:left="360" w:hanging="360"/>
      </w:pPr>
    </w:lvl>
  </w:abstractNum>
  <w:abstractNum w:abstractNumId="9" w15:restartNumberingAfterBreak="0">
    <w:nsid w:val="0E3A073C"/>
    <w:multiLevelType w:val="hybridMultilevel"/>
    <w:tmpl w:val="9A30D118"/>
    <w:lvl w:ilvl="0" w:tplc="62B4F56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EDE0594"/>
    <w:multiLevelType w:val="hybridMultilevel"/>
    <w:tmpl w:val="DAA0C7E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EDF4409"/>
    <w:multiLevelType w:val="hybridMultilevel"/>
    <w:tmpl w:val="5F42CD8E"/>
    <w:lvl w:ilvl="0" w:tplc="C400E56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1FB7EA8"/>
    <w:multiLevelType w:val="hybridMultilevel"/>
    <w:tmpl w:val="6256E92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F4540F"/>
    <w:multiLevelType w:val="multilevel"/>
    <w:tmpl w:val="030A13E2"/>
    <w:lvl w:ilvl="0">
      <w:start w:val="1"/>
      <w:numFmt w:val="bullet"/>
      <w:pStyle w:val="bullet"/>
      <w:lvlText w:val=""/>
      <w:lvlJc w:val="left"/>
      <w:pPr>
        <w:tabs>
          <w:tab w:val="num" w:pos="720"/>
        </w:tabs>
        <w:ind w:left="720" w:hanging="360"/>
      </w:pPr>
      <w:rPr>
        <w:rFonts w:ascii="Symbol" w:eastAsia="Times New Roman"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3B047F"/>
    <w:multiLevelType w:val="hybridMultilevel"/>
    <w:tmpl w:val="0B5E8C6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6C45523"/>
    <w:multiLevelType w:val="hybridMultilevel"/>
    <w:tmpl w:val="AFFE4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DE5C6D"/>
    <w:multiLevelType w:val="hybridMultilevel"/>
    <w:tmpl w:val="263299D2"/>
    <w:lvl w:ilvl="0" w:tplc="DAAE0664">
      <w:start w:val="1"/>
      <w:numFmt w:val="bullet"/>
      <w:lvlText w:val=""/>
      <w:lvlJc w:val="left"/>
      <w:pPr>
        <w:ind w:left="720" w:hanging="360"/>
      </w:pPr>
      <w:rPr>
        <w:rFonts w:ascii="Symbol" w:hAnsi="Symbol" w:cs="Symbol" w:hint="default"/>
        <w:b w:val="0"/>
        <w:i w:val="0"/>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756C84"/>
    <w:multiLevelType w:val="hybridMultilevel"/>
    <w:tmpl w:val="8CB2F838"/>
    <w:lvl w:ilvl="0" w:tplc="9E3CF39E">
      <w:start w:val="1"/>
      <w:numFmt w:val="lowerLetter"/>
      <w:lvlText w:val="%1)"/>
      <w:lvlJc w:val="left"/>
      <w:pPr>
        <w:ind w:left="1080" w:hanging="360"/>
      </w:pPr>
      <w:rPr>
        <w:rFonts w:ascii="Calibri" w:hAnsi="Calibri" w:hint="default"/>
        <w:b w:val="0"/>
        <w:i w:val="0"/>
        <w:sz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2ACA4380"/>
    <w:multiLevelType w:val="hybridMultilevel"/>
    <w:tmpl w:val="FFB429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976987"/>
    <w:multiLevelType w:val="multilevel"/>
    <w:tmpl w:val="67104426"/>
    <w:styleLink w:val="List0"/>
    <w:lvl w:ilvl="0">
      <w:numFmt w:val="bullet"/>
      <w:lvlText w:val="•"/>
      <w:lvlJc w:val="left"/>
      <w:pPr>
        <w:tabs>
          <w:tab w:val="num" w:pos="360"/>
        </w:tabs>
        <w:ind w:left="3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1">
      <w:start w:val="1"/>
      <w:numFmt w:val="bullet"/>
      <w:lvlText w:val="•"/>
      <w:lvlJc w:val="left"/>
      <w:pPr>
        <w:tabs>
          <w:tab w:val="num" w:pos="1080"/>
        </w:tabs>
        <w:ind w:left="7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2">
      <w:start w:val="1"/>
      <w:numFmt w:val="bullet"/>
      <w:lvlText w:val="•"/>
      <w:lvlJc w:val="left"/>
      <w:pPr>
        <w:tabs>
          <w:tab w:val="num" w:pos="1800"/>
        </w:tabs>
        <w:ind w:left="10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3">
      <w:start w:val="1"/>
      <w:numFmt w:val="bullet"/>
      <w:lvlText w:val="•"/>
      <w:lvlJc w:val="left"/>
      <w:pPr>
        <w:tabs>
          <w:tab w:val="num" w:pos="2520"/>
        </w:tabs>
        <w:ind w:left="14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4">
      <w:start w:val="1"/>
      <w:numFmt w:val="bullet"/>
      <w:lvlText w:val="•"/>
      <w:lvlJc w:val="left"/>
      <w:pPr>
        <w:tabs>
          <w:tab w:val="num" w:pos="3240"/>
        </w:tabs>
        <w:ind w:left="180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5">
      <w:start w:val="1"/>
      <w:numFmt w:val="bullet"/>
      <w:lvlText w:val="•"/>
      <w:lvlJc w:val="left"/>
      <w:pPr>
        <w:tabs>
          <w:tab w:val="num" w:pos="3960"/>
        </w:tabs>
        <w:ind w:left="21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6">
      <w:start w:val="1"/>
      <w:numFmt w:val="bullet"/>
      <w:lvlText w:val="•"/>
      <w:lvlJc w:val="left"/>
      <w:pPr>
        <w:tabs>
          <w:tab w:val="num" w:pos="4680"/>
        </w:tabs>
        <w:ind w:left="25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7">
      <w:start w:val="1"/>
      <w:numFmt w:val="bullet"/>
      <w:lvlText w:val="•"/>
      <w:lvlJc w:val="left"/>
      <w:pPr>
        <w:tabs>
          <w:tab w:val="num" w:pos="5400"/>
        </w:tabs>
        <w:ind w:left="28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8">
      <w:start w:val="1"/>
      <w:numFmt w:val="bullet"/>
      <w:lvlText w:val="•"/>
      <w:lvlJc w:val="left"/>
      <w:pPr>
        <w:tabs>
          <w:tab w:val="num" w:pos="6120"/>
        </w:tabs>
        <w:ind w:left="32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abstractNum>
  <w:abstractNum w:abstractNumId="20" w15:restartNumberingAfterBreak="0">
    <w:nsid w:val="3102585B"/>
    <w:multiLevelType w:val="hybridMultilevel"/>
    <w:tmpl w:val="5986F772"/>
    <w:lvl w:ilvl="0" w:tplc="D1566612">
      <w:numFmt w:val="bullet"/>
      <w:lvlText w:val="-"/>
      <w:lvlJc w:val="left"/>
      <w:pPr>
        <w:ind w:left="2160" w:hanging="360"/>
      </w:pPr>
      <w:rPr>
        <w:rFonts w:ascii="Calibri" w:eastAsiaTheme="minorHAnsi" w:hAnsi="Calibri" w:cs="Calibr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31B63F30"/>
    <w:multiLevelType w:val="multilevel"/>
    <w:tmpl w:val="8F180478"/>
    <w:styleLink w:val="List21"/>
    <w:lvl w:ilvl="0">
      <w:start w:val="1"/>
      <w:numFmt w:val="bullet"/>
      <w:lvlText w:val="•"/>
      <w:lvlJc w:val="left"/>
      <w:pPr>
        <w:tabs>
          <w:tab w:val="num" w:pos="95"/>
        </w:tabs>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2" w15:restartNumberingAfterBreak="0">
    <w:nsid w:val="32A22E7E"/>
    <w:multiLevelType w:val="hybridMultilevel"/>
    <w:tmpl w:val="8D346C96"/>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32C55FBD"/>
    <w:multiLevelType w:val="hybridMultilevel"/>
    <w:tmpl w:val="E5A0D0B8"/>
    <w:lvl w:ilvl="0" w:tplc="04090019">
      <w:start w:val="1"/>
      <w:numFmt w:val="lowerLetter"/>
      <w:lvlText w:val="%1."/>
      <w:lvlJc w:val="left"/>
      <w:pPr>
        <w:ind w:left="720" w:hanging="360"/>
      </w:pPr>
      <w:rPr>
        <w:rFonts w:hint="default"/>
      </w:rPr>
    </w:lvl>
    <w:lvl w:ilvl="1" w:tplc="04090019">
      <w:start w:val="1"/>
      <w:numFmt w:val="lowerLetter"/>
      <w:lvlText w:val="%2."/>
      <w:lvlJc w:val="left"/>
      <w:pPr>
        <w:ind w:left="1527" w:hanging="360"/>
      </w:pPr>
    </w:lvl>
    <w:lvl w:ilvl="2" w:tplc="B23AF4EA">
      <w:start w:val="1"/>
      <w:numFmt w:val="decimal"/>
      <w:lvlText w:val="%3."/>
      <w:lvlJc w:val="left"/>
      <w:pPr>
        <w:ind w:left="2427" w:hanging="360"/>
      </w:pPr>
      <w:rPr>
        <w:rFonts w:hint="default"/>
      </w:rPr>
    </w:lvl>
    <w:lvl w:ilvl="3" w:tplc="0409000F" w:tentative="1">
      <w:start w:val="1"/>
      <w:numFmt w:val="decimal"/>
      <w:lvlText w:val="%4."/>
      <w:lvlJc w:val="left"/>
      <w:pPr>
        <w:ind w:left="2967" w:hanging="360"/>
      </w:pPr>
    </w:lvl>
    <w:lvl w:ilvl="4" w:tplc="04090019" w:tentative="1">
      <w:start w:val="1"/>
      <w:numFmt w:val="lowerLetter"/>
      <w:lvlText w:val="%5."/>
      <w:lvlJc w:val="left"/>
      <w:pPr>
        <w:ind w:left="3687" w:hanging="360"/>
      </w:pPr>
    </w:lvl>
    <w:lvl w:ilvl="5" w:tplc="0409001B" w:tentative="1">
      <w:start w:val="1"/>
      <w:numFmt w:val="lowerRoman"/>
      <w:lvlText w:val="%6."/>
      <w:lvlJc w:val="right"/>
      <w:pPr>
        <w:ind w:left="4407" w:hanging="180"/>
      </w:pPr>
    </w:lvl>
    <w:lvl w:ilvl="6" w:tplc="0409000F" w:tentative="1">
      <w:start w:val="1"/>
      <w:numFmt w:val="decimal"/>
      <w:lvlText w:val="%7."/>
      <w:lvlJc w:val="left"/>
      <w:pPr>
        <w:ind w:left="5127" w:hanging="360"/>
      </w:pPr>
    </w:lvl>
    <w:lvl w:ilvl="7" w:tplc="04090019" w:tentative="1">
      <w:start w:val="1"/>
      <w:numFmt w:val="lowerLetter"/>
      <w:lvlText w:val="%8."/>
      <w:lvlJc w:val="left"/>
      <w:pPr>
        <w:ind w:left="5847" w:hanging="360"/>
      </w:pPr>
    </w:lvl>
    <w:lvl w:ilvl="8" w:tplc="0409001B" w:tentative="1">
      <w:start w:val="1"/>
      <w:numFmt w:val="lowerRoman"/>
      <w:lvlText w:val="%9."/>
      <w:lvlJc w:val="right"/>
      <w:pPr>
        <w:ind w:left="6567" w:hanging="180"/>
      </w:pPr>
    </w:lvl>
  </w:abstractNum>
  <w:abstractNum w:abstractNumId="24" w15:restartNumberingAfterBreak="0">
    <w:nsid w:val="33CD7708"/>
    <w:multiLevelType w:val="hybridMultilevel"/>
    <w:tmpl w:val="029436B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5BF1271"/>
    <w:multiLevelType w:val="hybridMultilevel"/>
    <w:tmpl w:val="5ED6CD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70574EB"/>
    <w:multiLevelType w:val="hybridMultilevel"/>
    <w:tmpl w:val="7E922B9C"/>
    <w:lvl w:ilvl="0" w:tplc="DAAE0664">
      <w:start w:val="1"/>
      <w:numFmt w:val="bullet"/>
      <w:lvlText w:val=""/>
      <w:lvlJc w:val="left"/>
      <w:pPr>
        <w:ind w:left="1080" w:hanging="360"/>
      </w:pPr>
      <w:rPr>
        <w:rFonts w:ascii="Symbol" w:hAnsi="Symbol" w:cs="Symbol" w:hint="default"/>
        <w:b w:val="0"/>
        <w:i w:val="0"/>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7962CE8"/>
    <w:multiLevelType w:val="hybridMultilevel"/>
    <w:tmpl w:val="C8EA561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8140E6B"/>
    <w:multiLevelType w:val="hybridMultilevel"/>
    <w:tmpl w:val="AAB6B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825ADD"/>
    <w:multiLevelType w:val="hybridMultilevel"/>
    <w:tmpl w:val="C0D2B7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3B8F0DA4"/>
    <w:multiLevelType w:val="hybridMultilevel"/>
    <w:tmpl w:val="DD802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A568C6"/>
    <w:multiLevelType w:val="hybridMultilevel"/>
    <w:tmpl w:val="F9D89A4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DA50E47C">
      <w:start w:val="2"/>
      <w:numFmt w:val="bullet"/>
      <w:lvlText w:val="-"/>
      <w:lvlJc w:val="left"/>
      <w:pPr>
        <w:ind w:left="3240" w:hanging="360"/>
      </w:pPr>
      <w:rPr>
        <w:rFonts w:ascii="Calibri" w:eastAsiaTheme="minorHAnsi" w:hAnsi="Calibri" w:cs="Calibri" w:hint="default"/>
      </w:rPr>
    </w:lvl>
    <w:lvl w:ilvl="4" w:tplc="4B8A51FA">
      <w:start w:val="1"/>
      <w:numFmt w:val="lowerLetter"/>
      <w:lvlText w:val="%5-"/>
      <w:lvlJc w:val="left"/>
      <w:pPr>
        <w:ind w:left="3960" w:hanging="360"/>
      </w:pPr>
      <w:rPr>
        <w:rFonts w:hint="default"/>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CE85E62"/>
    <w:multiLevelType w:val="hybridMultilevel"/>
    <w:tmpl w:val="DAB866D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E993F50"/>
    <w:multiLevelType w:val="hybridMultilevel"/>
    <w:tmpl w:val="9D58DB2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16E48B0"/>
    <w:multiLevelType w:val="multilevel"/>
    <w:tmpl w:val="7A9E64F8"/>
    <w:styleLink w:val="List1"/>
    <w:lvl w:ilvl="0">
      <w:start w:val="1"/>
      <w:numFmt w:val="decimal"/>
      <w:lvlText w:val="%1."/>
      <w:lvlJc w:val="left"/>
      <w:pPr>
        <w:tabs>
          <w:tab w:val="num" w:pos="720"/>
        </w:tabs>
        <w:ind w:left="720" w:hanging="360"/>
      </w:pPr>
      <w:rPr>
        <w:position w:val="0"/>
      </w:rPr>
    </w:lvl>
    <w:lvl w:ilvl="1">
      <w:start w:val="1"/>
      <w:numFmt w:val="bullet"/>
      <w:lvlText w:val=""/>
      <w:lvlJc w:val="left"/>
      <w:pPr>
        <w:ind w:left="1080" w:hanging="360"/>
      </w:pPr>
      <w:rPr>
        <w:rFonts w:ascii="Symbol" w:hAnsi="Symbol" w:hint="default"/>
        <w:position w:val="0"/>
      </w:rPr>
    </w:lvl>
    <w:lvl w:ilvl="2">
      <w:start w:val="1"/>
      <w:numFmt w:val="bullet"/>
      <w:lvlText w:val="o"/>
      <w:lvlJc w:val="left"/>
      <w:pPr>
        <w:ind w:left="1440" w:hanging="360"/>
      </w:pPr>
      <w:rPr>
        <w:rFonts w:ascii="Courier New" w:hAnsi="Courier New" w:cs="Courier New" w:hint="default"/>
        <w:position w:val="0"/>
      </w:rPr>
    </w:lvl>
    <w:lvl w:ilvl="3">
      <w:start w:val="1"/>
      <w:numFmt w:val="decimal"/>
      <w:lvlText w:val="%1."/>
      <w:lvlJc w:val="left"/>
      <w:pPr>
        <w:tabs>
          <w:tab w:val="num" w:pos="2880"/>
        </w:tabs>
        <w:ind w:left="1800" w:hanging="360"/>
      </w:pPr>
      <w:rPr>
        <w:position w:val="0"/>
      </w:rPr>
    </w:lvl>
    <w:lvl w:ilvl="4">
      <w:start w:val="1"/>
      <w:numFmt w:val="decimal"/>
      <w:lvlText w:val="%1."/>
      <w:lvlJc w:val="left"/>
      <w:pPr>
        <w:tabs>
          <w:tab w:val="num" w:pos="3600"/>
        </w:tabs>
        <w:ind w:left="2160" w:hanging="360"/>
      </w:pPr>
      <w:rPr>
        <w:position w:val="0"/>
      </w:rPr>
    </w:lvl>
    <w:lvl w:ilvl="5">
      <w:start w:val="1"/>
      <w:numFmt w:val="decimal"/>
      <w:lvlText w:val="%1."/>
      <w:lvlJc w:val="left"/>
      <w:pPr>
        <w:tabs>
          <w:tab w:val="num" w:pos="4320"/>
        </w:tabs>
        <w:ind w:left="2520" w:hanging="360"/>
      </w:pPr>
      <w:rPr>
        <w:position w:val="0"/>
      </w:rPr>
    </w:lvl>
    <w:lvl w:ilvl="6">
      <w:start w:val="1"/>
      <w:numFmt w:val="decimal"/>
      <w:lvlText w:val="%1."/>
      <w:lvlJc w:val="left"/>
      <w:pPr>
        <w:tabs>
          <w:tab w:val="num" w:pos="5040"/>
        </w:tabs>
        <w:ind w:left="2880" w:hanging="360"/>
      </w:pPr>
      <w:rPr>
        <w:position w:val="0"/>
      </w:rPr>
    </w:lvl>
    <w:lvl w:ilvl="7">
      <w:start w:val="1"/>
      <w:numFmt w:val="decimal"/>
      <w:lvlText w:val="%1."/>
      <w:lvlJc w:val="left"/>
      <w:pPr>
        <w:tabs>
          <w:tab w:val="num" w:pos="5760"/>
        </w:tabs>
        <w:ind w:left="3240" w:hanging="360"/>
      </w:pPr>
      <w:rPr>
        <w:position w:val="0"/>
      </w:rPr>
    </w:lvl>
    <w:lvl w:ilvl="8">
      <w:start w:val="1"/>
      <w:numFmt w:val="decimal"/>
      <w:lvlText w:val="%1."/>
      <w:lvlJc w:val="left"/>
      <w:pPr>
        <w:tabs>
          <w:tab w:val="num" w:pos="6480"/>
        </w:tabs>
        <w:ind w:left="3600" w:hanging="360"/>
      </w:pPr>
      <w:rPr>
        <w:position w:val="0"/>
      </w:rPr>
    </w:lvl>
  </w:abstractNum>
  <w:abstractNum w:abstractNumId="35" w15:restartNumberingAfterBreak="0">
    <w:nsid w:val="425E4A92"/>
    <w:multiLevelType w:val="multilevel"/>
    <w:tmpl w:val="270E9FCA"/>
    <w:styleLink w:val="List31"/>
    <w:lvl w:ilvl="0">
      <w:start w:val="1"/>
      <w:numFmt w:val="decimal"/>
      <w:lvlText w:val="%1."/>
      <w:lvlJc w:val="left"/>
      <w:pPr>
        <w:tabs>
          <w:tab w:val="num" w:pos="360"/>
        </w:tabs>
        <w:ind w:left="360" w:hanging="360"/>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36" w15:restartNumberingAfterBreak="0">
    <w:nsid w:val="42881A94"/>
    <w:multiLevelType w:val="hybridMultilevel"/>
    <w:tmpl w:val="AA5AAA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2A916D8"/>
    <w:multiLevelType w:val="hybridMultilevel"/>
    <w:tmpl w:val="702E1AB8"/>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436B2AD1"/>
    <w:multiLevelType w:val="hybridMultilevel"/>
    <w:tmpl w:val="FC34FA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197E22"/>
    <w:multiLevelType w:val="hybridMultilevel"/>
    <w:tmpl w:val="16A03D8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4C226FFB"/>
    <w:multiLevelType w:val="hybridMultilevel"/>
    <w:tmpl w:val="A53A22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08A1210"/>
    <w:multiLevelType w:val="hybridMultilevel"/>
    <w:tmpl w:val="E4564DBC"/>
    <w:lvl w:ilvl="0" w:tplc="B7548F7C">
      <w:start w:val="1"/>
      <w:numFmt w:val="bullet"/>
      <w:pStyle w:val="ListBullet3"/>
      <w:lvlText w:val=""/>
      <w:lvlJc w:val="left"/>
      <w:pPr>
        <w:tabs>
          <w:tab w:val="num" w:pos="1440"/>
        </w:tabs>
        <w:ind w:left="1440" w:hanging="360"/>
      </w:pPr>
      <w:rPr>
        <w:rFonts w:ascii="Symbol" w:hAnsi="Symbol" w:hint="default"/>
      </w:rPr>
    </w:lvl>
    <w:lvl w:ilvl="1" w:tplc="20C6CBEC" w:tentative="1">
      <w:start w:val="1"/>
      <w:numFmt w:val="bullet"/>
      <w:lvlText w:val="o"/>
      <w:lvlJc w:val="left"/>
      <w:pPr>
        <w:tabs>
          <w:tab w:val="num" w:pos="2520"/>
        </w:tabs>
        <w:ind w:left="2520" w:hanging="360"/>
      </w:pPr>
      <w:rPr>
        <w:rFonts w:ascii="Courier New" w:hAnsi="Courier New" w:hint="default"/>
      </w:rPr>
    </w:lvl>
    <w:lvl w:ilvl="2" w:tplc="CE66AB0A" w:tentative="1">
      <w:start w:val="1"/>
      <w:numFmt w:val="bullet"/>
      <w:lvlText w:val=""/>
      <w:lvlJc w:val="left"/>
      <w:pPr>
        <w:tabs>
          <w:tab w:val="num" w:pos="3240"/>
        </w:tabs>
        <w:ind w:left="3240" w:hanging="360"/>
      </w:pPr>
      <w:rPr>
        <w:rFonts w:ascii="Wingdings" w:hAnsi="Wingdings" w:hint="default"/>
      </w:rPr>
    </w:lvl>
    <w:lvl w:ilvl="3" w:tplc="0B80B16A" w:tentative="1">
      <w:start w:val="1"/>
      <w:numFmt w:val="bullet"/>
      <w:lvlText w:val=""/>
      <w:lvlJc w:val="left"/>
      <w:pPr>
        <w:tabs>
          <w:tab w:val="num" w:pos="3960"/>
        </w:tabs>
        <w:ind w:left="3960" w:hanging="360"/>
      </w:pPr>
      <w:rPr>
        <w:rFonts w:ascii="Symbol" w:hAnsi="Symbol" w:hint="default"/>
      </w:rPr>
    </w:lvl>
    <w:lvl w:ilvl="4" w:tplc="9FEED478" w:tentative="1">
      <w:start w:val="1"/>
      <w:numFmt w:val="bullet"/>
      <w:lvlText w:val="o"/>
      <w:lvlJc w:val="left"/>
      <w:pPr>
        <w:tabs>
          <w:tab w:val="num" w:pos="4680"/>
        </w:tabs>
        <w:ind w:left="4680" w:hanging="360"/>
      </w:pPr>
      <w:rPr>
        <w:rFonts w:ascii="Courier New" w:hAnsi="Courier New" w:hint="default"/>
      </w:rPr>
    </w:lvl>
    <w:lvl w:ilvl="5" w:tplc="7590BA4C" w:tentative="1">
      <w:start w:val="1"/>
      <w:numFmt w:val="bullet"/>
      <w:lvlText w:val=""/>
      <w:lvlJc w:val="left"/>
      <w:pPr>
        <w:tabs>
          <w:tab w:val="num" w:pos="5400"/>
        </w:tabs>
        <w:ind w:left="5400" w:hanging="360"/>
      </w:pPr>
      <w:rPr>
        <w:rFonts w:ascii="Wingdings" w:hAnsi="Wingdings" w:hint="default"/>
      </w:rPr>
    </w:lvl>
    <w:lvl w:ilvl="6" w:tplc="63D8DC02" w:tentative="1">
      <w:start w:val="1"/>
      <w:numFmt w:val="bullet"/>
      <w:lvlText w:val=""/>
      <w:lvlJc w:val="left"/>
      <w:pPr>
        <w:tabs>
          <w:tab w:val="num" w:pos="6120"/>
        </w:tabs>
        <w:ind w:left="6120" w:hanging="360"/>
      </w:pPr>
      <w:rPr>
        <w:rFonts w:ascii="Symbol" w:hAnsi="Symbol" w:hint="default"/>
      </w:rPr>
    </w:lvl>
    <w:lvl w:ilvl="7" w:tplc="B406B6A0" w:tentative="1">
      <w:start w:val="1"/>
      <w:numFmt w:val="bullet"/>
      <w:lvlText w:val="o"/>
      <w:lvlJc w:val="left"/>
      <w:pPr>
        <w:tabs>
          <w:tab w:val="num" w:pos="6840"/>
        </w:tabs>
        <w:ind w:left="6840" w:hanging="360"/>
      </w:pPr>
      <w:rPr>
        <w:rFonts w:ascii="Courier New" w:hAnsi="Courier New" w:hint="default"/>
      </w:rPr>
    </w:lvl>
    <w:lvl w:ilvl="8" w:tplc="B7BC3AAE" w:tentative="1">
      <w:start w:val="1"/>
      <w:numFmt w:val="bullet"/>
      <w:lvlText w:val=""/>
      <w:lvlJc w:val="left"/>
      <w:pPr>
        <w:tabs>
          <w:tab w:val="num" w:pos="7560"/>
        </w:tabs>
        <w:ind w:left="7560" w:hanging="360"/>
      </w:pPr>
      <w:rPr>
        <w:rFonts w:ascii="Wingdings" w:hAnsi="Wingdings" w:hint="default"/>
      </w:rPr>
    </w:lvl>
  </w:abstractNum>
  <w:abstractNum w:abstractNumId="42" w15:restartNumberingAfterBreak="0">
    <w:nsid w:val="53DB2F94"/>
    <w:multiLevelType w:val="hybridMultilevel"/>
    <w:tmpl w:val="EE5AA5D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43" w15:restartNumberingAfterBreak="0">
    <w:nsid w:val="559913A9"/>
    <w:multiLevelType w:val="singleLevel"/>
    <w:tmpl w:val="90FC8E60"/>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44" w15:restartNumberingAfterBreak="0">
    <w:nsid w:val="55FB58E5"/>
    <w:multiLevelType w:val="hybridMultilevel"/>
    <w:tmpl w:val="5B0C3690"/>
    <w:lvl w:ilvl="0" w:tplc="F2042D0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5A62227A"/>
    <w:multiLevelType w:val="hybridMultilevel"/>
    <w:tmpl w:val="561CD8A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6312764F"/>
    <w:multiLevelType w:val="hybridMultilevel"/>
    <w:tmpl w:val="71BA479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66D25CB9"/>
    <w:multiLevelType w:val="hybridMultilevel"/>
    <w:tmpl w:val="F4BA09AC"/>
    <w:lvl w:ilvl="0" w:tplc="E83CC4B2">
      <w:start w:val="1"/>
      <w:numFmt w:val="bullet"/>
      <w:pStyle w:val="ListBullet2"/>
      <w:lvlText w:val=""/>
      <w:lvlJc w:val="left"/>
      <w:pPr>
        <w:tabs>
          <w:tab w:val="num" w:pos="1440"/>
        </w:tabs>
        <w:ind w:left="1440" w:hanging="360"/>
      </w:pPr>
      <w:rPr>
        <w:rFonts w:ascii="Symbol" w:hAnsi="Symbol" w:hint="default"/>
      </w:rPr>
    </w:lvl>
    <w:lvl w:ilvl="1" w:tplc="90C2E8B2" w:tentative="1">
      <w:start w:val="1"/>
      <w:numFmt w:val="bullet"/>
      <w:lvlText w:val="o"/>
      <w:lvlJc w:val="left"/>
      <w:pPr>
        <w:tabs>
          <w:tab w:val="num" w:pos="2160"/>
        </w:tabs>
        <w:ind w:left="2160" w:hanging="360"/>
      </w:pPr>
      <w:rPr>
        <w:rFonts w:ascii="Courier New" w:hAnsi="Courier New" w:hint="default"/>
      </w:rPr>
    </w:lvl>
    <w:lvl w:ilvl="2" w:tplc="BC081F7E" w:tentative="1">
      <w:start w:val="1"/>
      <w:numFmt w:val="bullet"/>
      <w:lvlText w:val=""/>
      <w:lvlJc w:val="left"/>
      <w:pPr>
        <w:tabs>
          <w:tab w:val="num" w:pos="2880"/>
        </w:tabs>
        <w:ind w:left="2880" w:hanging="360"/>
      </w:pPr>
      <w:rPr>
        <w:rFonts w:ascii="Wingdings" w:hAnsi="Wingdings" w:hint="default"/>
      </w:rPr>
    </w:lvl>
    <w:lvl w:ilvl="3" w:tplc="72B85A18" w:tentative="1">
      <w:start w:val="1"/>
      <w:numFmt w:val="bullet"/>
      <w:lvlText w:val=""/>
      <w:lvlJc w:val="left"/>
      <w:pPr>
        <w:tabs>
          <w:tab w:val="num" w:pos="3600"/>
        </w:tabs>
        <w:ind w:left="3600" w:hanging="360"/>
      </w:pPr>
      <w:rPr>
        <w:rFonts w:ascii="Symbol" w:hAnsi="Symbol" w:hint="default"/>
      </w:rPr>
    </w:lvl>
    <w:lvl w:ilvl="4" w:tplc="9D28B1B0" w:tentative="1">
      <w:start w:val="1"/>
      <w:numFmt w:val="bullet"/>
      <w:lvlText w:val="o"/>
      <w:lvlJc w:val="left"/>
      <w:pPr>
        <w:tabs>
          <w:tab w:val="num" w:pos="4320"/>
        </w:tabs>
        <w:ind w:left="4320" w:hanging="360"/>
      </w:pPr>
      <w:rPr>
        <w:rFonts w:ascii="Courier New" w:hAnsi="Courier New" w:hint="default"/>
      </w:rPr>
    </w:lvl>
    <w:lvl w:ilvl="5" w:tplc="2B50FE64" w:tentative="1">
      <w:start w:val="1"/>
      <w:numFmt w:val="bullet"/>
      <w:lvlText w:val=""/>
      <w:lvlJc w:val="left"/>
      <w:pPr>
        <w:tabs>
          <w:tab w:val="num" w:pos="5040"/>
        </w:tabs>
        <w:ind w:left="5040" w:hanging="360"/>
      </w:pPr>
      <w:rPr>
        <w:rFonts w:ascii="Wingdings" w:hAnsi="Wingdings" w:hint="default"/>
      </w:rPr>
    </w:lvl>
    <w:lvl w:ilvl="6" w:tplc="DCF08BC6" w:tentative="1">
      <w:start w:val="1"/>
      <w:numFmt w:val="bullet"/>
      <w:lvlText w:val=""/>
      <w:lvlJc w:val="left"/>
      <w:pPr>
        <w:tabs>
          <w:tab w:val="num" w:pos="5760"/>
        </w:tabs>
        <w:ind w:left="5760" w:hanging="360"/>
      </w:pPr>
      <w:rPr>
        <w:rFonts w:ascii="Symbol" w:hAnsi="Symbol" w:hint="default"/>
      </w:rPr>
    </w:lvl>
    <w:lvl w:ilvl="7" w:tplc="9948EA96" w:tentative="1">
      <w:start w:val="1"/>
      <w:numFmt w:val="bullet"/>
      <w:lvlText w:val="o"/>
      <w:lvlJc w:val="left"/>
      <w:pPr>
        <w:tabs>
          <w:tab w:val="num" w:pos="6480"/>
        </w:tabs>
        <w:ind w:left="6480" w:hanging="360"/>
      </w:pPr>
      <w:rPr>
        <w:rFonts w:ascii="Courier New" w:hAnsi="Courier New" w:hint="default"/>
      </w:rPr>
    </w:lvl>
    <w:lvl w:ilvl="8" w:tplc="27BEEFBA" w:tentative="1">
      <w:start w:val="1"/>
      <w:numFmt w:val="bullet"/>
      <w:lvlText w:val=""/>
      <w:lvlJc w:val="left"/>
      <w:pPr>
        <w:tabs>
          <w:tab w:val="num" w:pos="7200"/>
        </w:tabs>
        <w:ind w:left="7200" w:hanging="360"/>
      </w:pPr>
      <w:rPr>
        <w:rFonts w:ascii="Wingdings" w:hAnsi="Wingdings" w:hint="default"/>
      </w:rPr>
    </w:lvl>
  </w:abstractNum>
  <w:abstractNum w:abstractNumId="48" w15:restartNumberingAfterBreak="0">
    <w:nsid w:val="67114E63"/>
    <w:multiLevelType w:val="hybridMultilevel"/>
    <w:tmpl w:val="D09C6A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7BB5054"/>
    <w:multiLevelType w:val="hybridMultilevel"/>
    <w:tmpl w:val="DA244E8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8845D9C"/>
    <w:multiLevelType w:val="hybridMultilevel"/>
    <w:tmpl w:val="25DE16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8A4F22"/>
    <w:multiLevelType w:val="hybridMultilevel"/>
    <w:tmpl w:val="71D8D8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AC14ACA"/>
    <w:multiLevelType w:val="hybridMultilevel"/>
    <w:tmpl w:val="600E7D5A"/>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6BF148F0"/>
    <w:multiLevelType w:val="hybridMultilevel"/>
    <w:tmpl w:val="AA5AAA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D3C615B"/>
    <w:multiLevelType w:val="hybridMultilevel"/>
    <w:tmpl w:val="4F167DE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6E2B3AA9"/>
    <w:multiLevelType w:val="hybridMultilevel"/>
    <w:tmpl w:val="7128729A"/>
    <w:lvl w:ilvl="0" w:tplc="F27C1F0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15:restartNumberingAfterBreak="0">
    <w:nsid w:val="6E6D0FB9"/>
    <w:multiLevelType w:val="hybridMultilevel"/>
    <w:tmpl w:val="81143E3C"/>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6FE2022E"/>
    <w:multiLevelType w:val="hybridMultilevel"/>
    <w:tmpl w:val="A6C44A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03E40AF"/>
    <w:multiLevelType w:val="hybridMultilevel"/>
    <w:tmpl w:val="58D6762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9" w15:restartNumberingAfterBreak="0">
    <w:nsid w:val="73846E71"/>
    <w:multiLevelType w:val="hybridMultilevel"/>
    <w:tmpl w:val="600E7D5A"/>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748270C3"/>
    <w:multiLevelType w:val="hybridMultilevel"/>
    <w:tmpl w:val="E0385F22"/>
    <w:lvl w:ilvl="0" w:tplc="0DC20B78">
      <w:start w:val="1"/>
      <w:numFmt w:val="decimal"/>
      <w:lvlText w:val="%1."/>
      <w:lvlJc w:val="left"/>
      <w:pPr>
        <w:ind w:left="720" w:hanging="360"/>
      </w:pPr>
      <w:rPr>
        <w:i w:val="0"/>
        <w:i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4872AAD"/>
    <w:multiLevelType w:val="hybridMultilevel"/>
    <w:tmpl w:val="D130B69A"/>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19"/>
  </w:num>
  <w:num w:numId="3">
    <w:abstractNumId w:val="34"/>
  </w:num>
  <w:num w:numId="4">
    <w:abstractNumId w:val="8"/>
  </w:num>
  <w:num w:numId="5">
    <w:abstractNumId w:val="41"/>
  </w:num>
  <w:num w:numId="6">
    <w:abstractNumId w:val="47"/>
  </w:num>
  <w:num w:numId="7">
    <w:abstractNumId w:val="13"/>
  </w:num>
  <w:num w:numId="8">
    <w:abstractNumId w:val="21"/>
  </w:num>
  <w:num w:numId="9">
    <w:abstractNumId w:val="22"/>
  </w:num>
  <w:num w:numId="10">
    <w:abstractNumId w:val="15"/>
  </w:num>
  <w:num w:numId="11">
    <w:abstractNumId w:val="59"/>
  </w:num>
  <w:num w:numId="12">
    <w:abstractNumId w:val="60"/>
  </w:num>
  <w:num w:numId="13">
    <w:abstractNumId w:val="28"/>
  </w:num>
  <w:num w:numId="14">
    <w:abstractNumId w:val="0"/>
  </w:num>
  <w:num w:numId="15">
    <w:abstractNumId w:val="2"/>
  </w:num>
  <w:num w:numId="16">
    <w:abstractNumId w:val="37"/>
  </w:num>
  <w:num w:numId="17">
    <w:abstractNumId w:val="35"/>
  </w:num>
  <w:num w:numId="18">
    <w:abstractNumId w:val="40"/>
  </w:num>
  <w:num w:numId="19">
    <w:abstractNumId w:val="18"/>
  </w:num>
  <w:num w:numId="20">
    <w:abstractNumId w:val="42"/>
  </w:num>
  <w:num w:numId="21">
    <w:abstractNumId w:val="4"/>
  </w:num>
  <w:num w:numId="22">
    <w:abstractNumId w:val="17"/>
  </w:num>
  <w:num w:numId="23">
    <w:abstractNumId w:val="52"/>
  </w:num>
  <w:num w:numId="24">
    <w:abstractNumId w:val="31"/>
  </w:num>
  <w:num w:numId="25">
    <w:abstractNumId w:val="23"/>
  </w:num>
  <w:num w:numId="26">
    <w:abstractNumId w:val="50"/>
  </w:num>
  <w:num w:numId="27">
    <w:abstractNumId w:val="45"/>
  </w:num>
  <w:num w:numId="28">
    <w:abstractNumId w:val="14"/>
  </w:num>
  <w:num w:numId="29">
    <w:abstractNumId w:val="10"/>
  </w:num>
  <w:num w:numId="30">
    <w:abstractNumId w:val="12"/>
  </w:num>
  <w:num w:numId="31">
    <w:abstractNumId w:val="54"/>
  </w:num>
  <w:num w:numId="32">
    <w:abstractNumId w:val="39"/>
  </w:num>
  <w:num w:numId="33">
    <w:abstractNumId w:val="24"/>
  </w:num>
  <w:num w:numId="34">
    <w:abstractNumId w:val="1"/>
  </w:num>
  <w:num w:numId="35">
    <w:abstractNumId w:val="27"/>
  </w:num>
  <w:num w:numId="36">
    <w:abstractNumId w:val="32"/>
  </w:num>
  <w:num w:numId="37">
    <w:abstractNumId w:val="16"/>
  </w:num>
  <w:num w:numId="38">
    <w:abstractNumId w:val="61"/>
  </w:num>
  <w:num w:numId="39">
    <w:abstractNumId w:val="57"/>
  </w:num>
  <w:num w:numId="40">
    <w:abstractNumId w:val="26"/>
  </w:num>
  <w:num w:numId="41">
    <w:abstractNumId w:val="56"/>
  </w:num>
  <w:num w:numId="42">
    <w:abstractNumId w:val="53"/>
  </w:num>
  <w:num w:numId="43">
    <w:abstractNumId w:val="3"/>
  </w:num>
  <w:num w:numId="44">
    <w:abstractNumId w:val="38"/>
  </w:num>
  <w:num w:numId="45">
    <w:abstractNumId w:val="7"/>
  </w:num>
  <w:num w:numId="46">
    <w:abstractNumId w:val="49"/>
  </w:num>
  <w:num w:numId="47">
    <w:abstractNumId w:val="33"/>
  </w:num>
  <w:num w:numId="48">
    <w:abstractNumId w:val="48"/>
  </w:num>
  <w:num w:numId="49">
    <w:abstractNumId w:val="25"/>
  </w:num>
  <w:num w:numId="50">
    <w:abstractNumId w:val="5"/>
  </w:num>
  <w:num w:numId="51">
    <w:abstractNumId w:val="51"/>
  </w:num>
  <w:num w:numId="52">
    <w:abstractNumId w:val="46"/>
  </w:num>
  <w:num w:numId="53">
    <w:abstractNumId w:val="36"/>
  </w:num>
  <w:num w:numId="54">
    <w:abstractNumId w:val="29"/>
  </w:num>
  <w:num w:numId="55">
    <w:abstractNumId w:val="30"/>
  </w:num>
  <w:num w:numId="56">
    <w:abstractNumId w:val="20"/>
  </w:num>
  <w:num w:numId="57">
    <w:abstractNumId w:val="11"/>
  </w:num>
  <w:num w:numId="58">
    <w:abstractNumId w:val="44"/>
  </w:num>
  <w:num w:numId="59">
    <w:abstractNumId w:val="55"/>
  </w:num>
  <w:num w:numId="60">
    <w:abstractNumId w:val="9"/>
  </w:num>
  <w:num w:numId="61">
    <w:abstractNumId w:val="6"/>
  </w:num>
  <w:num w:numId="62">
    <w:abstractNumId w:val="5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ctiveWritingStyle w:appName="MSWord" w:lang="en-US" w:vendorID="64" w:dllVersion="6" w:nlCheck="1" w:checkStyle="0"/>
  <w:activeWritingStyle w:appName="MSWord" w:lang="en-CA" w:vendorID="64" w:dllVersion="6" w:nlCheck="1" w:checkStyle="1"/>
  <w:activeWritingStyle w:appName="MSWord" w:lang="en-US" w:vendorID="64" w:dllVersion="4096" w:nlCheck="1" w:checkStyle="0"/>
  <w:activeWritingStyle w:appName="MSWord" w:lang="en-CA" w:vendorID="64" w:dllVersion="4096"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054C"/>
    <w:rsid w:val="00002981"/>
    <w:rsid w:val="000044BD"/>
    <w:rsid w:val="00004C65"/>
    <w:rsid w:val="00005425"/>
    <w:rsid w:val="000058D7"/>
    <w:rsid w:val="000067BA"/>
    <w:rsid w:val="000071F9"/>
    <w:rsid w:val="00007678"/>
    <w:rsid w:val="00007741"/>
    <w:rsid w:val="00007805"/>
    <w:rsid w:val="000117CB"/>
    <w:rsid w:val="00012A5E"/>
    <w:rsid w:val="00013EA9"/>
    <w:rsid w:val="00014EC6"/>
    <w:rsid w:val="00015416"/>
    <w:rsid w:val="00015583"/>
    <w:rsid w:val="00015F95"/>
    <w:rsid w:val="0002099D"/>
    <w:rsid w:val="00022482"/>
    <w:rsid w:val="00024A3A"/>
    <w:rsid w:val="00024ACD"/>
    <w:rsid w:val="0002667D"/>
    <w:rsid w:val="00026CF0"/>
    <w:rsid w:val="00026F03"/>
    <w:rsid w:val="00030DDB"/>
    <w:rsid w:val="00030E66"/>
    <w:rsid w:val="00031F65"/>
    <w:rsid w:val="000328A6"/>
    <w:rsid w:val="000328B2"/>
    <w:rsid w:val="000344B0"/>
    <w:rsid w:val="00037E46"/>
    <w:rsid w:val="00037FB9"/>
    <w:rsid w:val="000405B2"/>
    <w:rsid w:val="00040B03"/>
    <w:rsid w:val="00041C9F"/>
    <w:rsid w:val="000426AB"/>
    <w:rsid w:val="0004511B"/>
    <w:rsid w:val="00045753"/>
    <w:rsid w:val="00045C3B"/>
    <w:rsid w:val="00050F4D"/>
    <w:rsid w:val="0005195F"/>
    <w:rsid w:val="000529AC"/>
    <w:rsid w:val="00052F40"/>
    <w:rsid w:val="000542C0"/>
    <w:rsid w:val="00054A24"/>
    <w:rsid w:val="00055344"/>
    <w:rsid w:val="00057472"/>
    <w:rsid w:val="0005759E"/>
    <w:rsid w:val="000578B4"/>
    <w:rsid w:val="000602EF"/>
    <w:rsid w:val="00060CF3"/>
    <w:rsid w:val="00061C7C"/>
    <w:rsid w:val="00061CCA"/>
    <w:rsid w:val="00062447"/>
    <w:rsid w:val="000627A6"/>
    <w:rsid w:val="00063463"/>
    <w:rsid w:val="000636AE"/>
    <w:rsid w:val="00064795"/>
    <w:rsid w:val="00064C5A"/>
    <w:rsid w:val="000659E7"/>
    <w:rsid w:val="000712F6"/>
    <w:rsid w:val="00072FC6"/>
    <w:rsid w:val="000739DC"/>
    <w:rsid w:val="00073AE4"/>
    <w:rsid w:val="00073BDC"/>
    <w:rsid w:val="00073DB1"/>
    <w:rsid w:val="0007438F"/>
    <w:rsid w:val="000756A6"/>
    <w:rsid w:val="000758A8"/>
    <w:rsid w:val="00077123"/>
    <w:rsid w:val="000773AD"/>
    <w:rsid w:val="000775BD"/>
    <w:rsid w:val="00077B70"/>
    <w:rsid w:val="00077FBE"/>
    <w:rsid w:val="000807CA"/>
    <w:rsid w:val="000811E1"/>
    <w:rsid w:val="00081ECC"/>
    <w:rsid w:val="00082F52"/>
    <w:rsid w:val="0008428F"/>
    <w:rsid w:val="00084675"/>
    <w:rsid w:val="00084FA8"/>
    <w:rsid w:val="00085AE3"/>
    <w:rsid w:val="00085C05"/>
    <w:rsid w:val="00086059"/>
    <w:rsid w:val="0009140F"/>
    <w:rsid w:val="00092063"/>
    <w:rsid w:val="00092EC7"/>
    <w:rsid w:val="0009516B"/>
    <w:rsid w:val="000954C7"/>
    <w:rsid w:val="000A02F8"/>
    <w:rsid w:val="000A0835"/>
    <w:rsid w:val="000A0952"/>
    <w:rsid w:val="000A0ADC"/>
    <w:rsid w:val="000A10F5"/>
    <w:rsid w:val="000A1FCF"/>
    <w:rsid w:val="000A2BDD"/>
    <w:rsid w:val="000A36FC"/>
    <w:rsid w:val="000A4293"/>
    <w:rsid w:val="000A4456"/>
    <w:rsid w:val="000A6F82"/>
    <w:rsid w:val="000A7CB7"/>
    <w:rsid w:val="000B244A"/>
    <w:rsid w:val="000B34A6"/>
    <w:rsid w:val="000B3540"/>
    <w:rsid w:val="000B455B"/>
    <w:rsid w:val="000B524B"/>
    <w:rsid w:val="000B6AFF"/>
    <w:rsid w:val="000C03B1"/>
    <w:rsid w:val="000C0A6D"/>
    <w:rsid w:val="000C0E18"/>
    <w:rsid w:val="000C0F8A"/>
    <w:rsid w:val="000C10AD"/>
    <w:rsid w:val="000C164A"/>
    <w:rsid w:val="000C3F1D"/>
    <w:rsid w:val="000C4CA4"/>
    <w:rsid w:val="000C5190"/>
    <w:rsid w:val="000C5CDA"/>
    <w:rsid w:val="000C6585"/>
    <w:rsid w:val="000C66E6"/>
    <w:rsid w:val="000C7540"/>
    <w:rsid w:val="000D00FE"/>
    <w:rsid w:val="000D04F7"/>
    <w:rsid w:val="000D0DDB"/>
    <w:rsid w:val="000D20E1"/>
    <w:rsid w:val="000D24CD"/>
    <w:rsid w:val="000D35D5"/>
    <w:rsid w:val="000D3662"/>
    <w:rsid w:val="000D4BA6"/>
    <w:rsid w:val="000D59DF"/>
    <w:rsid w:val="000D7078"/>
    <w:rsid w:val="000D760E"/>
    <w:rsid w:val="000E0F38"/>
    <w:rsid w:val="000E11E7"/>
    <w:rsid w:val="000E13D8"/>
    <w:rsid w:val="000E166F"/>
    <w:rsid w:val="000E1B43"/>
    <w:rsid w:val="000E39E8"/>
    <w:rsid w:val="000E3DD6"/>
    <w:rsid w:val="000E46A8"/>
    <w:rsid w:val="000E611A"/>
    <w:rsid w:val="000E66D2"/>
    <w:rsid w:val="000E6F90"/>
    <w:rsid w:val="000E7320"/>
    <w:rsid w:val="000F2C2D"/>
    <w:rsid w:val="000F3561"/>
    <w:rsid w:val="000F3FE9"/>
    <w:rsid w:val="000F412A"/>
    <w:rsid w:val="000F50BD"/>
    <w:rsid w:val="000F566F"/>
    <w:rsid w:val="000F69F9"/>
    <w:rsid w:val="00100258"/>
    <w:rsid w:val="00100752"/>
    <w:rsid w:val="00100951"/>
    <w:rsid w:val="001014B7"/>
    <w:rsid w:val="00105006"/>
    <w:rsid w:val="00105291"/>
    <w:rsid w:val="00105761"/>
    <w:rsid w:val="00105DAD"/>
    <w:rsid w:val="00106664"/>
    <w:rsid w:val="00107845"/>
    <w:rsid w:val="00107C4E"/>
    <w:rsid w:val="00107DED"/>
    <w:rsid w:val="001101EA"/>
    <w:rsid w:val="00110798"/>
    <w:rsid w:val="001112D4"/>
    <w:rsid w:val="001119BE"/>
    <w:rsid w:val="0011263E"/>
    <w:rsid w:val="00112B4C"/>
    <w:rsid w:val="0011325F"/>
    <w:rsid w:val="00113684"/>
    <w:rsid w:val="00113744"/>
    <w:rsid w:val="00115577"/>
    <w:rsid w:val="00116EFD"/>
    <w:rsid w:val="0011793E"/>
    <w:rsid w:val="00120DA3"/>
    <w:rsid w:val="00121348"/>
    <w:rsid w:val="00121678"/>
    <w:rsid w:val="001217A8"/>
    <w:rsid w:val="0012546D"/>
    <w:rsid w:val="00125962"/>
    <w:rsid w:val="00125CB2"/>
    <w:rsid w:val="00125D15"/>
    <w:rsid w:val="0013432F"/>
    <w:rsid w:val="001344DB"/>
    <w:rsid w:val="0013623C"/>
    <w:rsid w:val="00140FC9"/>
    <w:rsid w:val="00141D81"/>
    <w:rsid w:val="00145EE7"/>
    <w:rsid w:val="001465A3"/>
    <w:rsid w:val="0014744C"/>
    <w:rsid w:val="001512C0"/>
    <w:rsid w:val="00151343"/>
    <w:rsid w:val="0015145C"/>
    <w:rsid w:val="00152843"/>
    <w:rsid w:val="001546C2"/>
    <w:rsid w:val="00155780"/>
    <w:rsid w:val="00156B29"/>
    <w:rsid w:val="001600A8"/>
    <w:rsid w:val="00161372"/>
    <w:rsid w:val="00162B28"/>
    <w:rsid w:val="00163142"/>
    <w:rsid w:val="001658E4"/>
    <w:rsid w:val="001662EB"/>
    <w:rsid w:val="00166E63"/>
    <w:rsid w:val="00167657"/>
    <w:rsid w:val="00167C02"/>
    <w:rsid w:val="00167E29"/>
    <w:rsid w:val="00171A7A"/>
    <w:rsid w:val="00171FDD"/>
    <w:rsid w:val="00172A55"/>
    <w:rsid w:val="00174F29"/>
    <w:rsid w:val="0017554B"/>
    <w:rsid w:val="00175D4C"/>
    <w:rsid w:val="00180496"/>
    <w:rsid w:val="00180D11"/>
    <w:rsid w:val="00182276"/>
    <w:rsid w:val="001838FB"/>
    <w:rsid w:val="00183FA9"/>
    <w:rsid w:val="00187008"/>
    <w:rsid w:val="0018797C"/>
    <w:rsid w:val="00190FF2"/>
    <w:rsid w:val="00191472"/>
    <w:rsid w:val="00192017"/>
    <w:rsid w:val="00192AEF"/>
    <w:rsid w:val="00193472"/>
    <w:rsid w:val="00194B66"/>
    <w:rsid w:val="001A186A"/>
    <w:rsid w:val="001A1F04"/>
    <w:rsid w:val="001A249C"/>
    <w:rsid w:val="001A2E49"/>
    <w:rsid w:val="001A3150"/>
    <w:rsid w:val="001A45D5"/>
    <w:rsid w:val="001A45D7"/>
    <w:rsid w:val="001A54E5"/>
    <w:rsid w:val="001A6782"/>
    <w:rsid w:val="001A6B7F"/>
    <w:rsid w:val="001B251A"/>
    <w:rsid w:val="001B27BC"/>
    <w:rsid w:val="001B3D87"/>
    <w:rsid w:val="001B3E58"/>
    <w:rsid w:val="001B6B6E"/>
    <w:rsid w:val="001B6B7E"/>
    <w:rsid w:val="001B7265"/>
    <w:rsid w:val="001C04ED"/>
    <w:rsid w:val="001C1700"/>
    <w:rsid w:val="001C21BD"/>
    <w:rsid w:val="001C229B"/>
    <w:rsid w:val="001C28B8"/>
    <w:rsid w:val="001C3830"/>
    <w:rsid w:val="001C3B89"/>
    <w:rsid w:val="001C4006"/>
    <w:rsid w:val="001C4A11"/>
    <w:rsid w:val="001C4E34"/>
    <w:rsid w:val="001C5CAA"/>
    <w:rsid w:val="001D0ADF"/>
    <w:rsid w:val="001D0AF7"/>
    <w:rsid w:val="001D1F37"/>
    <w:rsid w:val="001D2FDC"/>
    <w:rsid w:val="001D338E"/>
    <w:rsid w:val="001D48ED"/>
    <w:rsid w:val="001D49C6"/>
    <w:rsid w:val="001D5EC0"/>
    <w:rsid w:val="001D7207"/>
    <w:rsid w:val="001D7AE8"/>
    <w:rsid w:val="001E1C32"/>
    <w:rsid w:val="001E4B17"/>
    <w:rsid w:val="001E7B25"/>
    <w:rsid w:val="001F19A2"/>
    <w:rsid w:val="001F474C"/>
    <w:rsid w:val="001F59B9"/>
    <w:rsid w:val="001F5AFF"/>
    <w:rsid w:val="00202C24"/>
    <w:rsid w:val="00202E6B"/>
    <w:rsid w:val="00204A19"/>
    <w:rsid w:val="00204E20"/>
    <w:rsid w:val="00205153"/>
    <w:rsid w:val="00205DF3"/>
    <w:rsid w:val="00207B10"/>
    <w:rsid w:val="00207CBC"/>
    <w:rsid w:val="00211E3C"/>
    <w:rsid w:val="002140BC"/>
    <w:rsid w:val="002143CB"/>
    <w:rsid w:val="00216074"/>
    <w:rsid w:val="0021767A"/>
    <w:rsid w:val="00217B0D"/>
    <w:rsid w:val="002201CE"/>
    <w:rsid w:val="00221BE5"/>
    <w:rsid w:val="00224929"/>
    <w:rsid w:val="00224D77"/>
    <w:rsid w:val="002255CC"/>
    <w:rsid w:val="002266B4"/>
    <w:rsid w:val="00226CB8"/>
    <w:rsid w:val="00227C98"/>
    <w:rsid w:val="00227FFB"/>
    <w:rsid w:val="00230C66"/>
    <w:rsid w:val="002341A3"/>
    <w:rsid w:val="0023436F"/>
    <w:rsid w:val="00234D89"/>
    <w:rsid w:val="002374B1"/>
    <w:rsid w:val="00240901"/>
    <w:rsid w:val="00243B7F"/>
    <w:rsid w:val="0025083F"/>
    <w:rsid w:val="00250BF3"/>
    <w:rsid w:val="00252319"/>
    <w:rsid w:val="002546D5"/>
    <w:rsid w:val="00254779"/>
    <w:rsid w:val="00254C86"/>
    <w:rsid w:val="00256033"/>
    <w:rsid w:val="0025643C"/>
    <w:rsid w:val="00256457"/>
    <w:rsid w:val="002601DD"/>
    <w:rsid w:val="0026037F"/>
    <w:rsid w:val="00261798"/>
    <w:rsid w:val="00261DC2"/>
    <w:rsid w:val="00262219"/>
    <w:rsid w:val="00262456"/>
    <w:rsid w:val="002632E4"/>
    <w:rsid w:val="00264086"/>
    <w:rsid w:val="00265AD4"/>
    <w:rsid w:val="00267025"/>
    <w:rsid w:val="00270C79"/>
    <w:rsid w:val="002710CB"/>
    <w:rsid w:val="002720B4"/>
    <w:rsid w:val="002721EB"/>
    <w:rsid w:val="00274528"/>
    <w:rsid w:val="002747BE"/>
    <w:rsid w:val="00275E77"/>
    <w:rsid w:val="00276E38"/>
    <w:rsid w:val="002773AF"/>
    <w:rsid w:val="002808C3"/>
    <w:rsid w:val="00282C0F"/>
    <w:rsid w:val="0028459F"/>
    <w:rsid w:val="00285A85"/>
    <w:rsid w:val="002865B3"/>
    <w:rsid w:val="00287FFE"/>
    <w:rsid w:val="00290480"/>
    <w:rsid w:val="002915B0"/>
    <w:rsid w:val="00291666"/>
    <w:rsid w:val="00292C8E"/>
    <w:rsid w:val="002935BA"/>
    <w:rsid w:val="00293A37"/>
    <w:rsid w:val="00294EA4"/>
    <w:rsid w:val="0029530A"/>
    <w:rsid w:val="002955E0"/>
    <w:rsid w:val="0029608A"/>
    <w:rsid w:val="00297C81"/>
    <w:rsid w:val="00297CAC"/>
    <w:rsid w:val="002A01F0"/>
    <w:rsid w:val="002A1A3E"/>
    <w:rsid w:val="002A2A91"/>
    <w:rsid w:val="002A3AAD"/>
    <w:rsid w:val="002A3AF2"/>
    <w:rsid w:val="002A5190"/>
    <w:rsid w:val="002A5197"/>
    <w:rsid w:val="002B03D9"/>
    <w:rsid w:val="002B04B4"/>
    <w:rsid w:val="002B2021"/>
    <w:rsid w:val="002B2344"/>
    <w:rsid w:val="002B3BA2"/>
    <w:rsid w:val="002B4F63"/>
    <w:rsid w:val="002B6967"/>
    <w:rsid w:val="002C0FC9"/>
    <w:rsid w:val="002C113C"/>
    <w:rsid w:val="002C19BF"/>
    <w:rsid w:val="002C1EC2"/>
    <w:rsid w:val="002C236B"/>
    <w:rsid w:val="002C3923"/>
    <w:rsid w:val="002C41C8"/>
    <w:rsid w:val="002C433A"/>
    <w:rsid w:val="002C4757"/>
    <w:rsid w:val="002C4F2B"/>
    <w:rsid w:val="002C4FF3"/>
    <w:rsid w:val="002C531A"/>
    <w:rsid w:val="002C7C98"/>
    <w:rsid w:val="002D126B"/>
    <w:rsid w:val="002D2B47"/>
    <w:rsid w:val="002D33C8"/>
    <w:rsid w:val="002D3526"/>
    <w:rsid w:val="002D35F2"/>
    <w:rsid w:val="002D6AA3"/>
    <w:rsid w:val="002E489F"/>
    <w:rsid w:val="002F1C5E"/>
    <w:rsid w:val="002F1D9F"/>
    <w:rsid w:val="002F51DA"/>
    <w:rsid w:val="002F70D1"/>
    <w:rsid w:val="002F7C31"/>
    <w:rsid w:val="0030223F"/>
    <w:rsid w:val="003042CA"/>
    <w:rsid w:val="003058BF"/>
    <w:rsid w:val="003073DF"/>
    <w:rsid w:val="00310934"/>
    <w:rsid w:val="00311605"/>
    <w:rsid w:val="003119BF"/>
    <w:rsid w:val="00313586"/>
    <w:rsid w:val="0031578B"/>
    <w:rsid w:val="00317EB1"/>
    <w:rsid w:val="00320CCD"/>
    <w:rsid w:val="00321839"/>
    <w:rsid w:val="003230CD"/>
    <w:rsid w:val="003233BF"/>
    <w:rsid w:val="00324C63"/>
    <w:rsid w:val="00325883"/>
    <w:rsid w:val="00326CF2"/>
    <w:rsid w:val="00330586"/>
    <w:rsid w:val="0033073E"/>
    <w:rsid w:val="003315AF"/>
    <w:rsid w:val="003319DD"/>
    <w:rsid w:val="00331C0C"/>
    <w:rsid w:val="003321EB"/>
    <w:rsid w:val="0033236D"/>
    <w:rsid w:val="003329BF"/>
    <w:rsid w:val="00342D8B"/>
    <w:rsid w:val="00343880"/>
    <w:rsid w:val="003454E1"/>
    <w:rsid w:val="00345ABF"/>
    <w:rsid w:val="00346082"/>
    <w:rsid w:val="00346A82"/>
    <w:rsid w:val="00347CA5"/>
    <w:rsid w:val="00350B70"/>
    <w:rsid w:val="00350F6E"/>
    <w:rsid w:val="0035247D"/>
    <w:rsid w:val="00353371"/>
    <w:rsid w:val="00353C11"/>
    <w:rsid w:val="00354DE1"/>
    <w:rsid w:val="003559ED"/>
    <w:rsid w:val="00362017"/>
    <w:rsid w:val="003635C1"/>
    <w:rsid w:val="003638BE"/>
    <w:rsid w:val="00364A34"/>
    <w:rsid w:val="00365529"/>
    <w:rsid w:val="00366165"/>
    <w:rsid w:val="003664E3"/>
    <w:rsid w:val="003665F1"/>
    <w:rsid w:val="003669D4"/>
    <w:rsid w:val="00367094"/>
    <w:rsid w:val="00367EA0"/>
    <w:rsid w:val="00370D66"/>
    <w:rsid w:val="00370D95"/>
    <w:rsid w:val="0037219F"/>
    <w:rsid w:val="003732D9"/>
    <w:rsid w:val="00373B95"/>
    <w:rsid w:val="003741AA"/>
    <w:rsid w:val="003757A3"/>
    <w:rsid w:val="00377C8E"/>
    <w:rsid w:val="003809DB"/>
    <w:rsid w:val="00380ACF"/>
    <w:rsid w:val="00381639"/>
    <w:rsid w:val="00382DFE"/>
    <w:rsid w:val="00382EC1"/>
    <w:rsid w:val="00383057"/>
    <w:rsid w:val="003837E0"/>
    <w:rsid w:val="00385D0C"/>
    <w:rsid w:val="003916CA"/>
    <w:rsid w:val="00392065"/>
    <w:rsid w:val="003935F4"/>
    <w:rsid w:val="00393707"/>
    <w:rsid w:val="00393B3B"/>
    <w:rsid w:val="00394862"/>
    <w:rsid w:val="003948EB"/>
    <w:rsid w:val="00395919"/>
    <w:rsid w:val="003A111D"/>
    <w:rsid w:val="003A1B75"/>
    <w:rsid w:val="003A272B"/>
    <w:rsid w:val="003A39E2"/>
    <w:rsid w:val="003A58A7"/>
    <w:rsid w:val="003A5BA6"/>
    <w:rsid w:val="003A61AA"/>
    <w:rsid w:val="003A6ECB"/>
    <w:rsid w:val="003A7BAB"/>
    <w:rsid w:val="003A7FE8"/>
    <w:rsid w:val="003B051F"/>
    <w:rsid w:val="003B086D"/>
    <w:rsid w:val="003B0970"/>
    <w:rsid w:val="003B0DDA"/>
    <w:rsid w:val="003B158D"/>
    <w:rsid w:val="003B202C"/>
    <w:rsid w:val="003B265A"/>
    <w:rsid w:val="003B3126"/>
    <w:rsid w:val="003B3CDD"/>
    <w:rsid w:val="003B3F1C"/>
    <w:rsid w:val="003B6CDC"/>
    <w:rsid w:val="003C07AA"/>
    <w:rsid w:val="003C43FC"/>
    <w:rsid w:val="003C48D3"/>
    <w:rsid w:val="003C5EB0"/>
    <w:rsid w:val="003C6641"/>
    <w:rsid w:val="003C727F"/>
    <w:rsid w:val="003C7F91"/>
    <w:rsid w:val="003D1C10"/>
    <w:rsid w:val="003D38F6"/>
    <w:rsid w:val="003D46FF"/>
    <w:rsid w:val="003D49F2"/>
    <w:rsid w:val="003D6CAD"/>
    <w:rsid w:val="003D70CA"/>
    <w:rsid w:val="003D784D"/>
    <w:rsid w:val="003E12B4"/>
    <w:rsid w:val="003E1781"/>
    <w:rsid w:val="003E20ED"/>
    <w:rsid w:val="003E4476"/>
    <w:rsid w:val="003E7470"/>
    <w:rsid w:val="003F2CD2"/>
    <w:rsid w:val="003F2FB8"/>
    <w:rsid w:val="003F39F7"/>
    <w:rsid w:val="003F4168"/>
    <w:rsid w:val="003F5495"/>
    <w:rsid w:val="003F5D0E"/>
    <w:rsid w:val="003F6B26"/>
    <w:rsid w:val="004005C4"/>
    <w:rsid w:val="00401FCF"/>
    <w:rsid w:val="004035D3"/>
    <w:rsid w:val="0040514B"/>
    <w:rsid w:val="00405DA2"/>
    <w:rsid w:val="0041103A"/>
    <w:rsid w:val="00411487"/>
    <w:rsid w:val="00411F54"/>
    <w:rsid w:val="00415E8F"/>
    <w:rsid w:val="00417FE3"/>
    <w:rsid w:val="00420841"/>
    <w:rsid w:val="00421715"/>
    <w:rsid w:val="00423E4A"/>
    <w:rsid w:val="00426223"/>
    <w:rsid w:val="00427585"/>
    <w:rsid w:val="00427F1A"/>
    <w:rsid w:val="00432A80"/>
    <w:rsid w:val="00432E43"/>
    <w:rsid w:val="00433316"/>
    <w:rsid w:val="00433C37"/>
    <w:rsid w:val="00433EF3"/>
    <w:rsid w:val="004351F0"/>
    <w:rsid w:val="0043526B"/>
    <w:rsid w:val="004359AA"/>
    <w:rsid w:val="00436698"/>
    <w:rsid w:val="00437B42"/>
    <w:rsid w:val="00440AE3"/>
    <w:rsid w:val="004414BD"/>
    <w:rsid w:val="00441FFF"/>
    <w:rsid w:val="00443D9C"/>
    <w:rsid w:val="00443E7F"/>
    <w:rsid w:val="00444D08"/>
    <w:rsid w:val="00445939"/>
    <w:rsid w:val="00445B8A"/>
    <w:rsid w:val="00445C31"/>
    <w:rsid w:val="004474EA"/>
    <w:rsid w:val="00447DEB"/>
    <w:rsid w:val="00447FC6"/>
    <w:rsid w:val="0045103F"/>
    <w:rsid w:val="00451B03"/>
    <w:rsid w:val="00452D7A"/>
    <w:rsid w:val="00452DA2"/>
    <w:rsid w:val="00452F5D"/>
    <w:rsid w:val="00455D6E"/>
    <w:rsid w:val="00455E1C"/>
    <w:rsid w:val="004567B2"/>
    <w:rsid w:val="004576C2"/>
    <w:rsid w:val="004605B7"/>
    <w:rsid w:val="00460F79"/>
    <w:rsid w:val="00463F37"/>
    <w:rsid w:val="00463FEE"/>
    <w:rsid w:val="00465B5F"/>
    <w:rsid w:val="0046653A"/>
    <w:rsid w:val="00470B68"/>
    <w:rsid w:val="00470D6C"/>
    <w:rsid w:val="00472453"/>
    <w:rsid w:val="004725EF"/>
    <w:rsid w:val="0047302C"/>
    <w:rsid w:val="00473C0B"/>
    <w:rsid w:val="00474996"/>
    <w:rsid w:val="00475630"/>
    <w:rsid w:val="00476058"/>
    <w:rsid w:val="00476285"/>
    <w:rsid w:val="004803B9"/>
    <w:rsid w:val="00482779"/>
    <w:rsid w:val="00482C31"/>
    <w:rsid w:val="00483457"/>
    <w:rsid w:val="00483686"/>
    <w:rsid w:val="0048411C"/>
    <w:rsid w:val="0048533E"/>
    <w:rsid w:val="004875CB"/>
    <w:rsid w:val="00487EF9"/>
    <w:rsid w:val="00490BA9"/>
    <w:rsid w:val="00490D81"/>
    <w:rsid w:val="0049125E"/>
    <w:rsid w:val="004917D7"/>
    <w:rsid w:val="0049277C"/>
    <w:rsid w:val="00492BB2"/>
    <w:rsid w:val="004931DF"/>
    <w:rsid w:val="00493B09"/>
    <w:rsid w:val="00493D83"/>
    <w:rsid w:val="00494BE6"/>
    <w:rsid w:val="00494F26"/>
    <w:rsid w:val="0049682F"/>
    <w:rsid w:val="004A0C70"/>
    <w:rsid w:val="004A4458"/>
    <w:rsid w:val="004A47CF"/>
    <w:rsid w:val="004A4B00"/>
    <w:rsid w:val="004A51D4"/>
    <w:rsid w:val="004A6465"/>
    <w:rsid w:val="004A66F9"/>
    <w:rsid w:val="004A6F8A"/>
    <w:rsid w:val="004A7F4F"/>
    <w:rsid w:val="004B067B"/>
    <w:rsid w:val="004B1ECB"/>
    <w:rsid w:val="004B586C"/>
    <w:rsid w:val="004B5A49"/>
    <w:rsid w:val="004B627E"/>
    <w:rsid w:val="004B67AB"/>
    <w:rsid w:val="004B6A92"/>
    <w:rsid w:val="004B7845"/>
    <w:rsid w:val="004C02FD"/>
    <w:rsid w:val="004C040F"/>
    <w:rsid w:val="004C10D7"/>
    <w:rsid w:val="004C2447"/>
    <w:rsid w:val="004C2B23"/>
    <w:rsid w:val="004C2DA8"/>
    <w:rsid w:val="004C3261"/>
    <w:rsid w:val="004C334B"/>
    <w:rsid w:val="004C3C3F"/>
    <w:rsid w:val="004C4603"/>
    <w:rsid w:val="004C79AB"/>
    <w:rsid w:val="004D10DF"/>
    <w:rsid w:val="004D138E"/>
    <w:rsid w:val="004D3D74"/>
    <w:rsid w:val="004D5C74"/>
    <w:rsid w:val="004D5EE4"/>
    <w:rsid w:val="004E24B3"/>
    <w:rsid w:val="004E3050"/>
    <w:rsid w:val="004E3766"/>
    <w:rsid w:val="004E3892"/>
    <w:rsid w:val="004E4F4C"/>
    <w:rsid w:val="004E5666"/>
    <w:rsid w:val="004E62F9"/>
    <w:rsid w:val="004E73E8"/>
    <w:rsid w:val="004F1C94"/>
    <w:rsid w:val="004F1ECD"/>
    <w:rsid w:val="004F291F"/>
    <w:rsid w:val="004F2F6B"/>
    <w:rsid w:val="004F2FFE"/>
    <w:rsid w:val="004F3257"/>
    <w:rsid w:val="004F453B"/>
    <w:rsid w:val="004F5060"/>
    <w:rsid w:val="004F52B1"/>
    <w:rsid w:val="004F531E"/>
    <w:rsid w:val="004F5636"/>
    <w:rsid w:val="004F5F68"/>
    <w:rsid w:val="004F5F7E"/>
    <w:rsid w:val="004F63F4"/>
    <w:rsid w:val="004F7BF6"/>
    <w:rsid w:val="00501913"/>
    <w:rsid w:val="00501D48"/>
    <w:rsid w:val="00501E29"/>
    <w:rsid w:val="00503BA4"/>
    <w:rsid w:val="0050425F"/>
    <w:rsid w:val="00505577"/>
    <w:rsid w:val="00505E03"/>
    <w:rsid w:val="00506CFD"/>
    <w:rsid w:val="005102CD"/>
    <w:rsid w:val="0051040E"/>
    <w:rsid w:val="00512798"/>
    <w:rsid w:val="00514DD5"/>
    <w:rsid w:val="00514DDA"/>
    <w:rsid w:val="00516B77"/>
    <w:rsid w:val="00517E75"/>
    <w:rsid w:val="00521179"/>
    <w:rsid w:val="005221FC"/>
    <w:rsid w:val="005228AE"/>
    <w:rsid w:val="00523A14"/>
    <w:rsid w:val="00525217"/>
    <w:rsid w:val="005255C7"/>
    <w:rsid w:val="005263A8"/>
    <w:rsid w:val="00527878"/>
    <w:rsid w:val="0053051E"/>
    <w:rsid w:val="00531BC1"/>
    <w:rsid w:val="005335DB"/>
    <w:rsid w:val="005342A9"/>
    <w:rsid w:val="00535095"/>
    <w:rsid w:val="0053672D"/>
    <w:rsid w:val="00536C3D"/>
    <w:rsid w:val="00537A53"/>
    <w:rsid w:val="00537E27"/>
    <w:rsid w:val="005404F1"/>
    <w:rsid w:val="005418F7"/>
    <w:rsid w:val="00541BDA"/>
    <w:rsid w:val="00542AFD"/>
    <w:rsid w:val="00543BFC"/>
    <w:rsid w:val="005447FB"/>
    <w:rsid w:val="00544D59"/>
    <w:rsid w:val="00545320"/>
    <w:rsid w:val="005463AA"/>
    <w:rsid w:val="00546687"/>
    <w:rsid w:val="00546C52"/>
    <w:rsid w:val="0054738B"/>
    <w:rsid w:val="00547F4A"/>
    <w:rsid w:val="005507BA"/>
    <w:rsid w:val="00551A3B"/>
    <w:rsid w:val="00551F6A"/>
    <w:rsid w:val="00554304"/>
    <w:rsid w:val="0055443D"/>
    <w:rsid w:val="00555DFC"/>
    <w:rsid w:val="0055694F"/>
    <w:rsid w:val="005578EA"/>
    <w:rsid w:val="00560C67"/>
    <w:rsid w:val="00561A9D"/>
    <w:rsid w:val="0056216A"/>
    <w:rsid w:val="00562C2D"/>
    <w:rsid w:val="00563323"/>
    <w:rsid w:val="00564D2C"/>
    <w:rsid w:val="00565598"/>
    <w:rsid w:val="00566512"/>
    <w:rsid w:val="00567F81"/>
    <w:rsid w:val="00570908"/>
    <w:rsid w:val="0057096E"/>
    <w:rsid w:val="0057110E"/>
    <w:rsid w:val="00572093"/>
    <w:rsid w:val="00572242"/>
    <w:rsid w:val="00581F06"/>
    <w:rsid w:val="0058271F"/>
    <w:rsid w:val="00582A0C"/>
    <w:rsid w:val="0058343F"/>
    <w:rsid w:val="00584FED"/>
    <w:rsid w:val="0058704D"/>
    <w:rsid w:val="00587419"/>
    <w:rsid w:val="00587800"/>
    <w:rsid w:val="00590295"/>
    <w:rsid w:val="005906B4"/>
    <w:rsid w:val="005927EF"/>
    <w:rsid w:val="00594AFB"/>
    <w:rsid w:val="00595B64"/>
    <w:rsid w:val="00595F82"/>
    <w:rsid w:val="00595FED"/>
    <w:rsid w:val="0059741A"/>
    <w:rsid w:val="005974BA"/>
    <w:rsid w:val="00597BFE"/>
    <w:rsid w:val="005A0E0F"/>
    <w:rsid w:val="005A38B4"/>
    <w:rsid w:val="005A43C1"/>
    <w:rsid w:val="005A4626"/>
    <w:rsid w:val="005B09F8"/>
    <w:rsid w:val="005B2C88"/>
    <w:rsid w:val="005B320B"/>
    <w:rsid w:val="005B41F1"/>
    <w:rsid w:val="005B4667"/>
    <w:rsid w:val="005B46CB"/>
    <w:rsid w:val="005B4DB6"/>
    <w:rsid w:val="005B4F93"/>
    <w:rsid w:val="005B5BF8"/>
    <w:rsid w:val="005C09ED"/>
    <w:rsid w:val="005C23BD"/>
    <w:rsid w:val="005C3F78"/>
    <w:rsid w:val="005C46CE"/>
    <w:rsid w:val="005C644E"/>
    <w:rsid w:val="005C65C4"/>
    <w:rsid w:val="005C7103"/>
    <w:rsid w:val="005C79AE"/>
    <w:rsid w:val="005C7B2C"/>
    <w:rsid w:val="005D184B"/>
    <w:rsid w:val="005D199B"/>
    <w:rsid w:val="005D2F03"/>
    <w:rsid w:val="005D52D4"/>
    <w:rsid w:val="005D53E6"/>
    <w:rsid w:val="005D5E91"/>
    <w:rsid w:val="005E0B86"/>
    <w:rsid w:val="005E2045"/>
    <w:rsid w:val="005E3289"/>
    <w:rsid w:val="005E409A"/>
    <w:rsid w:val="005E4160"/>
    <w:rsid w:val="005E4459"/>
    <w:rsid w:val="005E4835"/>
    <w:rsid w:val="005E542B"/>
    <w:rsid w:val="005E6C86"/>
    <w:rsid w:val="005E6D25"/>
    <w:rsid w:val="005F1505"/>
    <w:rsid w:val="005F1600"/>
    <w:rsid w:val="005F33DC"/>
    <w:rsid w:val="005F7607"/>
    <w:rsid w:val="005F7ADF"/>
    <w:rsid w:val="00600749"/>
    <w:rsid w:val="00601556"/>
    <w:rsid w:val="006017CD"/>
    <w:rsid w:val="00601FC8"/>
    <w:rsid w:val="00603A8E"/>
    <w:rsid w:val="00604A97"/>
    <w:rsid w:val="00605249"/>
    <w:rsid w:val="006056EC"/>
    <w:rsid w:val="00607AC9"/>
    <w:rsid w:val="006108B4"/>
    <w:rsid w:val="00610BF1"/>
    <w:rsid w:val="00611248"/>
    <w:rsid w:val="006115A7"/>
    <w:rsid w:val="00611F09"/>
    <w:rsid w:val="006125EA"/>
    <w:rsid w:val="00613435"/>
    <w:rsid w:val="00613AA4"/>
    <w:rsid w:val="006140D2"/>
    <w:rsid w:val="0061747E"/>
    <w:rsid w:val="00617BBC"/>
    <w:rsid w:val="00620845"/>
    <w:rsid w:val="00620E5E"/>
    <w:rsid w:val="00620EF2"/>
    <w:rsid w:val="00621084"/>
    <w:rsid w:val="00621704"/>
    <w:rsid w:val="006223DE"/>
    <w:rsid w:val="006253FF"/>
    <w:rsid w:val="00625ACD"/>
    <w:rsid w:val="0062606F"/>
    <w:rsid w:val="00626184"/>
    <w:rsid w:val="00626EE7"/>
    <w:rsid w:val="00630A3A"/>
    <w:rsid w:val="006318F0"/>
    <w:rsid w:val="00631C38"/>
    <w:rsid w:val="00633C20"/>
    <w:rsid w:val="00634AFB"/>
    <w:rsid w:val="00635195"/>
    <w:rsid w:val="006360FD"/>
    <w:rsid w:val="00636E68"/>
    <w:rsid w:val="00640F5C"/>
    <w:rsid w:val="00640FA6"/>
    <w:rsid w:val="00641B98"/>
    <w:rsid w:val="00642DE1"/>
    <w:rsid w:val="00642F35"/>
    <w:rsid w:val="006433AF"/>
    <w:rsid w:val="00643A7C"/>
    <w:rsid w:val="00643CB7"/>
    <w:rsid w:val="00644525"/>
    <w:rsid w:val="00645ABB"/>
    <w:rsid w:val="00645AF6"/>
    <w:rsid w:val="00645C1D"/>
    <w:rsid w:val="00645DFE"/>
    <w:rsid w:val="00646255"/>
    <w:rsid w:val="00650140"/>
    <w:rsid w:val="006503EE"/>
    <w:rsid w:val="006509F4"/>
    <w:rsid w:val="00650BAF"/>
    <w:rsid w:val="006517AF"/>
    <w:rsid w:val="0065246F"/>
    <w:rsid w:val="00652DBB"/>
    <w:rsid w:val="00652FE7"/>
    <w:rsid w:val="006543F7"/>
    <w:rsid w:val="006547BB"/>
    <w:rsid w:val="00655FBC"/>
    <w:rsid w:val="00656DDC"/>
    <w:rsid w:val="00657EC2"/>
    <w:rsid w:val="00660408"/>
    <w:rsid w:val="00661413"/>
    <w:rsid w:val="006621F6"/>
    <w:rsid w:val="00664508"/>
    <w:rsid w:val="006652B8"/>
    <w:rsid w:val="006670A2"/>
    <w:rsid w:val="0066798C"/>
    <w:rsid w:val="006702F3"/>
    <w:rsid w:val="0067078B"/>
    <w:rsid w:val="006709DB"/>
    <w:rsid w:val="00673933"/>
    <w:rsid w:val="00674926"/>
    <w:rsid w:val="006750E4"/>
    <w:rsid w:val="006755E9"/>
    <w:rsid w:val="00675A19"/>
    <w:rsid w:val="00677264"/>
    <w:rsid w:val="006778E9"/>
    <w:rsid w:val="0068218C"/>
    <w:rsid w:val="006845DD"/>
    <w:rsid w:val="00690D85"/>
    <w:rsid w:val="0069175E"/>
    <w:rsid w:val="006921A0"/>
    <w:rsid w:val="00693ED8"/>
    <w:rsid w:val="006948CA"/>
    <w:rsid w:val="006948EE"/>
    <w:rsid w:val="00694B08"/>
    <w:rsid w:val="00694EF3"/>
    <w:rsid w:val="006955FF"/>
    <w:rsid w:val="006962BC"/>
    <w:rsid w:val="0069735F"/>
    <w:rsid w:val="006A0157"/>
    <w:rsid w:val="006A10AD"/>
    <w:rsid w:val="006A10D3"/>
    <w:rsid w:val="006A15F9"/>
    <w:rsid w:val="006A1E3C"/>
    <w:rsid w:val="006A45AF"/>
    <w:rsid w:val="006A4DC8"/>
    <w:rsid w:val="006A5F50"/>
    <w:rsid w:val="006A78F5"/>
    <w:rsid w:val="006A7912"/>
    <w:rsid w:val="006A7E57"/>
    <w:rsid w:val="006B1239"/>
    <w:rsid w:val="006B196B"/>
    <w:rsid w:val="006B2988"/>
    <w:rsid w:val="006B7FA0"/>
    <w:rsid w:val="006C18B5"/>
    <w:rsid w:val="006C4E10"/>
    <w:rsid w:val="006C689C"/>
    <w:rsid w:val="006C7028"/>
    <w:rsid w:val="006C7085"/>
    <w:rsid w:val="006D0383"/>
    <w:rsid w:val="006D079C"/>
    <w:rsid w:val="006D27FC"/>
    <w:rsid w:val="006D4F43"/>
    <w:rsid w:val="006D5FB8"/>
    <w:rsid w:val="006D6C5F"/>
    <w:rsid w:val="006D7FEE"/>
    <w:rsid w:val="006E1768"/>
    <w:rsid w:val="006E23E8"/>
    <w:rsid w:val="006E2D46"/>
    <w:rsid w:val="006E34F7"/>
    <w:rsid w:val="006E4275"/>
    <w:rsid w:val="006E46A5"/>
    <w:rsid w:val="006E53B3"/>
    <w:rsid w:val="006E56F7"/>
    <w:rsid w:val="006E61ED"/>
    <w:rsid w:val="006E6FF1"/>
    <w:rsid w:val="006E7EAC"/>
    <w:rsid w:val="006F03F2"/>
    <w:rsid w:val="006F0825"/>
    <w:rsid w:val="006F5FD6"/>
    <w:rsid w:val="00700A7D"/>
    <w:rsid w:val="0070152C"/>
    <w:rsid w:val="00702DE5"/>
    <w:rsid w:val="00702DF7"/>
    <w:rsid w:val="007032C4"/>
    <w:rsid w:val="007039D1"/>
    <w:rsid w:val="0070432E"/>
    <w:rsid w:val="00704341"/>
    <w:rsid w:val="007046CA"/>
    <w:rsid w:val="00706C90"/>
    <w:rsid w:val="007074F7"/>
    <w:rsid w:val="007078E1"/>
    <w:rsid w:val="0071126C"/>
    <w:rsid w:val="007133DF"/>
    <w:rsid w:val="00720727"/>
    <w:rsid w:val="00722083"/>
    <w:rsid w:val="00723EE7"/>
    <w:rsid w:val="007240E2"/>
    <w:rsid w:val="00724272"/>
    <w:rsid w:val="00724431"/>
    <w:rsid w:val="00725B40"/>
    <w:rsid w:val="007268B8"/>
    <w:rsid w:val="00730EA5"/>
    <w:rsid w:val="00730F3F"/>
    <w:rsid w:val="00731EA9"/>
    <w:rsid w:val="00732029"/>
    <w:rsid w:val="00732FFE"/>
    <w:rsid w:val="007336A0"/>
    <w:rsid w:val="00733A4F"/>
    <w:rsid w:val="00733A86"/>
    <w:rsid w:val="0073445D"/>
    <w:rsid w:val="00736296"/>
    <w:rsid w:val="007372B9"/>
    <w:rsid w:val="0074018D"/>
    <w:rsid w:val="00740A65"/>
    <w:rsid w:val="007423CA"/>
    <w:rsid w:val="00742E50"/>
    <w:rsid w:val="00742E56"/>
    <w:rsid w:val="0074408E"/>
    <w:rsid w:val="00744595"/>
    <w:rsid w:val="0074497E"/>
    <w:rsid w:val="00745707"/>
    <w:rsid w:val="00745F36"/>
    <w:rsid w:val="00746459"/>
    <w:rsid w:val="007501BB"/>
    <w:rsid w:val="00750B37"/>
    <w:rsid w:val="00750C21"/>
    <w:rsid w:val="00750D6A"/>
    <w:rsid w:val="007519D9"/>
    <w:rsid w:val="00751D5A"/>
    <w:rsid w:val="00751EC7"/>
    <w:rsid w:val="00751FF0"/>
    <w:rsid w:val="0075308C"/>
    <w:rsid w:val="00753E6D"/>
    <w:rsid w:val="007543CF"/>
    <w:rsid w:val="00754EAA"/>
    <w:rsid w:val="00755399"/>
    <w:rsid w:val="007555C1"/>
    <w:rsid w:val="00755DBB"/>
    <w:rsid w:val="0075615A"/>
    <w:rsid w:val="007563EF"/>
    <w:rsid w:val="00757BEB"/>
    <w:rsid w:val="00760C99"/>
    <w:rsid w:val="00761AD8"/>
    <w:rsid w:val="00762FBA"/>
    <w:rsid w:val="00763E36"/>
    <w:rsid w:val="007653EE"/>
    <w:rsid w:val="00765F7E"/>
    <w:rsid w:val="00766584"/>
    <w:rsid w:val="00767275"/>
    <w:rsid w:val="0077216A"/>
    <w:rsid w:val="00774963"/>
    <w:rsid w:val="007768E5"/>
    <w:rsid w:val="00780109"/>
    <w:rsid w:val="0078108E"/>
    <w:rsid w:val="00781A45"/>
    <w:rsid w:val="00782106"/>
    <w:rsid w:val="00785678"/>
    <w:rsid w:val="00786C47"/>
    <w:rsid w:val="007876DB"/>
    <w:rsid w:val="00787C7B"/>
    <w:rsid w:val="00787D25"/>
    <w:rsid w:val="007910CD"/>
    <w:rsid w:val="00791B1F"/>
    <w:rsid w:val="007931C9"/>
    <w:rsid w:val="00793ED6"/>
    <w:rsid w:val="007949BF"/>
    <w:rsid w:val="007963C9"/>
    <w:rsid w:val="007970DE"/>
    <w:rsid w:val="007972FD"/>
    <w:rsid w:val="00797547"/>
    <w:rsid w:val="00797878"/>
    <w:rsid w:val="00797B00"/>
    <w:rsid w:val="00797B93"/>
    <w:rsid w:val="007A0D57"/>
    <w:rsid w:val="007A1F51"/>
    <w:rsid w:val="007A39E2"/>
    <w:rsid w:val="007A4701"/>
    <w:rsid w:val="007A5F4D"/>
    <w:rsid w:val="007A641C"/>
    <w:rsid w:val="007A673F"/>
    <w:rsid w:val="007A6FBA"/>
    <w:rsid w:val="007A78BC"/>
    <w:rsid w:val="007A7BBF"/>
    <w:rsid w:val="007B0D11"/>
    <w:rsid w:val="007B110E"/>
    <w:rsid w:val="007B183B"/>
    <w:rsid w:val="007B1EA6"/>
    <w:rsid w:val="007B2C91"/>
    <w:rsid w:val="007B316B"/>
    <w:rsid w:val="007B3CF6"/>
    <w:rsid w:val="007B4A7B"/>
    <w:rsid w:val="007B67C8"/>
    <w:rsid w:val="007B6E1E"/>
    <w:rsid w:val="007B75B2"/>
    <w:rsid w:val="007C0340"/>
    <w:rsid w:val="007C0A3D"/>
    <w:rsid w:val="007C17A6"/>
    <w:rsid w:val="007C1818"/>
    <w:rsid w:val="007C2A91"/>
    <w:rsid w:val="007C2C90"/>
    <w:rsid w:val="007C3454"/>
    <w:rsid w:val="007C4D01"/>
    <w:rsid w:val="007C550F"/>
    <w:rsid w:val="007C5C38"/>
    <w:rsid w:val="007C5FAB"/>
    <w:rsid w:val="007C6446"/>
    <w:rsid w:val="007C715F"/>
    <w:rsid w:val="007D0004"/>
    <w:rsid w:val="007D2C0D"/>
    <w:rsid w:val="007D32FC"/>
    <w:rsid w:val="007D39C6"/>
    <w:rsid w:val="007D3E81"/>
    <w:rsid w:val="007D419B"/>
    <w:rsid w:val="007D4B16"/>
    <w:rsid w:val="007E2561"/>
    <w:rsid w:val="007E2A83"/>
    <w:rsid w:val="007E53B1"/>
    <w:rsid w:val="007E6DF6"/>
    <w:rsid w:val="007F0BD0"/>
    <w:rsid w:val="007F17EB"/>
    <w:rsid w:val="007F1A60"/>
    <w:rsid w:val="007F1FC4"/>
    <w:rsid w:val="007F2276"/>
    <w:rsid w:val="007F3494"/>
    <w:rsid w:val="007F5394"/>
    <w:rsid w:val="007F66FC"/>
    <w:rsid w:val="008000C4"/>
    <w:rsid w:val="00800A67"/>
    <w:rsid w:val="00801655"/>
    <w:rsid w:val="00802E19"/>
    <w:rsid w:val="00803E94"/>
    <w:rsid w:val="008042F7"/>
    <w:rsid w:val="00804CBC"/>
    <w:rsid w:val="008055EA"/>
    <w:rsid w:val="00805DB7"/>
    <w:rsid w:val="00805E23"/>
    <w:rsid w:val="00806161"/>
    <w:rsid w:val="00807E05"/>
    <w:rsid w:val="0081064E"/>
    <w:rsid w:val="008108B9"/>
    <w:rsid w:val="00810C5D"/>
    <w:rsid w:val="0081126C"/>
    <w:rsid w:val="00813510"/>
    <w:rsid w:val="00813B77"/>
    <w:rsid w:val="00814A6E"/>
    <w:rsid w:val="00814A95"/>
    <w:rsid w:val="0082160B"/>
    <w:rsid w:val="0082288C"/>
    <w:rsid w:val="008238F5"/>
    <w:rsid w:val="00826761"/>
    <w:rsid w:val="008272EA"/>
    <w:rsid w:val="0082732B"/>
    <w:rsid w:val="00830AE9"/>
    <w:rsid w:val="00831AB8"/>
    <w:rsid w:val="00831E5F"/>
    <w:rsid w:val="00832DF2"/>
    <w:rsid w:val="008332E0"/>
    <w:rsid w:val="0083371C"/>
    <w:rsid w:val="0083383E"/>
    <w:rsid w:val="008343CE"/>
    <w:rsid w:val="008348EC"/>
    <w:rsid w:val="00834F5A"/>
    <w:rsid w:val="008356BE"/>
    <w:rsid w:val="00837AEB"/>
    <w:rsid w:val="00840FEE"/>
    <w:rsid w:val="0084135D"/>
    <w:rsid w:val="00842803"/>
    <w:rsid w:val="00842F33"/>
    <w:rsid w:val="00843F5B"/>
    <w:rsid w:val="00844FB1"/>
    <w:rsid w:val="008450E5"/>
    <w:rsid w:val="0084524D"/>
    <w:rsid w:val="0084549D"/>
    <w:rsid w:val="008462A4"/>
    <w:rsid w:val="0084768A"/>
    <w:rsid w:val="0085083B"/>
    <w:rsid w:val="00851052"/>
    <w:rsid w:val="00852039"/>
    <w:rsid w:val="0085280D"/>
    <w:rsid w:val="00852D5C"/>
    <w:rsid w:val="008537A0"/>
    <w:rsid w:val="00853CC9"/>
    <w:rsid w:val="00854F1F"/>
    <w:rsid w:val="008552E4"/>
    <w:rsid w:val="00855820"/>
    <w:rsid w:val="00855984"/>
    <w:rsid w:val="00855CC8"/>
    <w:rsid w:val="008577D9"/>
    <w:rsid w:val="00861014"/>
    <w:rsid w:val="00862009"/>
    <w:rsid w:val="00862949"/>
    <w:rsid w:val="00863A74"/>
    <w:rsid w:val="008658F8"/>
    <w:rsid w:val="00865CFF"/>
    <w:rsid w:val="00865D75"/>
    <w:rsid w:val="0086664A"/>
    <w:rsid w:val="008716BF"/>
    <w:rsid w:val="00871E71"/>
    <w:rsid w:val="008736E9"/>
    <w:rsid w:val="00873E82"/>
    <w:rsid w:val="00873F79"/>
    <w:rsid w:val="00874355"/>
    <w:rsid w:val="0087507A"/>
    <w:rsid w:val="00875831"/>
    <w:rsid w:val="00875E31"/>
    <w:rsid w:val="008804D4"/>
    <w:rsid w:val="00882AE9"/>
    <w:rsid w:val="00882D7C"/>
    <w:rsid w:val="00882E9E"/>
    <w:rsid w:val="00883F49"/>
    <w:rsid w:val="008842B4"/>
    <w:rsid w:val="0089027D"/>
    <w:rsid w:val="00894CE5"/>
    <w:rsid w:val="00894DB0"/>
    <w:rsid w:val="00895AAF"/>
    <w:rsid w:val="0089634B"/>
    <w:rsid w:val="008A17B5"/>
    <w:rsid w:val="008A2549"/>
    <w:rsid w:val="008A305A"/>
    <w:rsid w:val="008A38B1"/>
    <w:rsid w:val="008A4618"/>
    <w:rsid w:val="008A48A7"/>
    <w:rsid w:val="008A585E"/>
    <w:rsid w:val="008A589F"/>
    <w:rsid w:val="008A6448"/>
    <w:rsid w:val="008A71EA"/>
    <w:rsid w:val="008A7C2D"/>
    <w:rsid w:val="008B1AE1"/>
    <w:rsid w:val="008B3AFF"/>
    <w:rsid w:val="008B3BFD"/>
    <w:rsid w:val="008B4524"/>
    <w:rsid w:val="008B655D"/>
    <w:rsid w:val="008C1D6C"/>
    <w:rsid w:val="008C1FD3"/>
    <w:rsid w:val="008C22CF"/>
    <w:rsid w:val="008C44C2"/>
    <w:rsid w:val="008C5464"/>
    <w:rsid w:val="008C7733"/>
    <w:rsid w:val="008C7905"/>
    <w:rsid w:val="008C7E14"/>
    <w:rsid w:val="008D04B8"/>
    <w:rsid w:val="008D04B9"/>
    <w:rsid w:val="008D12D9"/>
    <w:rsid w:val="008D207C"/>
    <w:rsid w:val="008D3794"/>
    <w:rsid w:val="008D3DD9"/>
    <w:rsid w:val="008D6638"/>
    <w:rsid w:val="008D68CC"/>
    <w:rsid w:val="008D76FC"/>
    <w:rsid w:val="008D7E2C"/>
    <w:rsid w:val="008E21E7"/>
    <w:rsid w:val="008E26A0"/>
    <w:rsid w:val="008E2F97"/>
    <w:rsid w:val="008E305F"/>
    <w:rsid w:val="008E37D8"/>
    <w:rsid w:val="008E41F5"/>
    <w:rsid w:val="008E52FC"/>
    <w:rsid w:val="008E6E09"/>
    <w:rsid w:val="008E780B"/>
    <w:rsid w:val="008E7954"/>
    <w:rsid w:val="008F0106"/>
    <w:rsid w:val="008F0819"/>
    <w:rsid w:val="008F108A"/>
    <w:rsid w:val="008F19FE"/>
    <w:rsid w:val="008F1E14"/>
    <w:rsid w:val="008F2207"/>
    <w:rsid w:val="008F75F1"/>
    <w:rsid w:val="00900C6C"/>
    <w:rsid w:val="00901A89"/>
    <w:rsid w:val="00904ED1"/>
    <w:rsid w:val="009069B9"/>
    <w:rsid w:val="00907AB4"/>
    <w:rsid w:val="0091027E"/>
    <w:rsid w:val="00910CEC"/>
    <w:rsid w:val="00910D67"/>
    <w:rsid w:val="00911297"/>
    <w:rsid w:val="009121F3"/>
    <w:rsid w:val="00914400"/>
    <w:rsid w:val="00915154"/>
    <w:rsid w:val="009162F7"/>
    <w:rsid w:val="009167BF"/>
    <w:rsid w:val="00916A75"/>
    <w:rsid w:val="0091780F"/>
    <w:rsid w:val="0092032B"/>
    <w:rsid w:val="00921A3A"/>
    <w:rsid w:val="00923C4D"/>
    <w:rsid w:val="00924034"/>
    <w:rsid w:val="00924C08"/>
    <w:rsid w:val="0092537F"/>
    <w:rsid w:val="009279A3"/>
    <w:rsid w:val="00930712"/>
    <w:rsid w:val="00930942"/>
    <w:rsid w:val="009313D5"/>
    <w:rsid w:val="00934362"/>
    <w:rsid w:val="009370C8"/>
    <w:rsid w:val="009375ED"/>
    <w:rsid w:val="009407CE"/>
    <w:rsid w:val="00941925"/>
    <w:rsid w:val="00944A5D"/>
    <w:rsid w:val="00944FCD"/>
    <w:rsid w:val="00946757"/>
    <w:rsid w:val="00950A4F"/>
    <w:rsid w:val="009517BD"/>
    <w:rsid w:val="00957B7A"/>
    <w:rsid w:val="00957DEA"/>
    <w:rsid w:val="009614AD"/>
    <w:rsid w:val="00961A3A"/>
    <w:rsid w:val="0096218B"/>
    <w:rsid w:val="00964907"/>
    <w:rsid w:val="0096527B"/>
    <w:rsid w:val="009659C8"/>
    <w:rsid w:val="009661F5"/>
    <w:rsid w:val="00966904"/>
    <w:rsid w:val="00966E7E"/>
    <w:rsid w:val="009673A7"/>
    <w:rsid w:val="009718A0"/>
    <w:rsid w:val="009722C6"/>
    <w:rsid w:val="00972ACB"/>
    <w:rsid w:val="009762E2"/>
    <w:rsid w:val="009769F2"/>
    <w:rsid w:val="00977DA2"/>
    <w:rsid w:val="009812E8"/>
    <w:rsid w:val="00981BA9"/>
    <w:rsid w:val="0098355B"/>
    <w:rsid w:val="00983A87"/>
    <w:rsid w:val="00983AF7"/>
    <w:rsid w:val="00984CD3"/>
    <w:rsid w:val="00984EF2"/>
    <w:rsid w:val="009851F0"/>
    <w:rsid w:val="00986819"/>
    <w:rsid w:val="00987E18"/>
    <w:rsid w:val="00990F66"/>
    <w:rsid w:val="00992B0A"/>
    <w:rsid w:val="00992F82"/>
    <w:rsid w:val="00993EEF"/>
    <w:rsid w:val="00995CF8"/>
    <w:rsid w:val="00997276"/>
    <w:rsid w:val="009A05CF"/>
    <w:rsid w:val="009A0C75"/>
    <w:rsid w:val="009A0FA7"/>
    <w:rsid w:val="009A14A2"/>
    <w:rsid w:val="009A3EAF"/>
    <w:rsid w:val="009A498A"/>
    <w:rsid w:val="009A49E8"/>
    <w:rsid w:val="009A5F50"/>
    <w:rsid w:val="009A70FB"/>
    <w:rsid w:val="009B1246"/>
    <w:rsid w:val="009B3CE1"/>
    <w:rsid w:val="009B3D20"/>
    <w:rsid w:val="009B4B8A"/>
    <w:rsid w:val="009B5F38"/>
    <w:rsid w:val="009B668F"/>
    <w:rsid w:val="009B6E4F"/>
    <w:rsid w:val="009B75F2"/>
    <w:rsid w:val="009B7C1C"/>
    <w:rsid w:val="009B7CC6"/>
    <w:rsid w:val="009C02B1"/>
    <w:rsid w:val="009C118B"/>
    <w:rsid w:val="009C197F"/>
    <w:rsid w:val="009C2035"/>
    <w:rsid w:val="009C2DAE"/>
    <w:rsid w:val="009C3279"/>
    <w:rsid w:val="009C4DA0"/>
    <w:rsid w:val="009C5313"/>
    <w:rsid w:val="009C5BBF"/>
    <w:rsid w:val="009C5CBA"/>
    <w:rsid w:val="009C693F"/>
    <w:rsid w:val="009C73FF"/>
    <w:rsid w:val="009D15E4"/>
    <w:rsid w:val="009D1ADE"/>
    <w:rsid w:val="009D25DA"/>
    <w:rsid w:val="009D2612"/>
    <w:rsid w:val="009D266C"/>
    <w:rsid w:val="009D3257"/>
    <w:rsid w:val="009D5455"/>
    <w:rsid w:val="009D5AE0"/>
    <w:rsid w:val="009D5F1E"/>
    <w:rsid w:val="009D64C9"/>
    <w:rsid w:val="009D7F16"/>
    <w:rsid w:val="009E03AA"/>
    <w:rsid w:val="009E0671"/>
    <w:rsid w:val="009E0943"/>
    <w:rsid w:val="009E0D15"/>
    <w:rsid w:val="009E13A3"/>
    <w:rsid w:val="009E3168"/>
    <w:rsid w:val="009E4210"/>
    <w:rsid w:val="009E43F7"/>
    <w:rsid w:val="009E6F5A"/>
    <w:rsid w:val="009F102F"/>
    <w:rsid w:val="009F1FB6"/>
    <w:rsid w:val="009F2F96"/>
    <w:rsid w:val="009F4657"/>
    <w:rsid w:val="009F474D"/>
    <w:rsid w:val="009F4B54"/>
    <w:rsid w:val="009F798C"/>
    <w:rsid w:val="00A0040B"/>
    <w:rsid w:val="00A0072F"/>
    <w:rsid w:val="00A01032"/>
    <w:rsid w:val="00A05AF7"/>
    <w:rsid w:val="00A07078"/>
    <w:rsid w:val="00A07434"/>
    <w:rsid w:val="00A11C56"/>
    <w:rsid w:val="00A11DD0"/>
    <w:rsid w:val="00A12CBF"/>
    <w:rsid w:val="00A1441A"/>
    <w:rsid w:val="00A157E7"/>
    <w:rsid w:val="00A16B69"/>
    <w:rsid w:val="00A16BC8"/>
    <w:rsid w:val="00A172E1"/>
    <w:rsid w:val="00A173A9"/>
    <w:rsid w:val="00A17714"/>
    <w:rsid w:val="00A204B7"/>
    <w:rsid w:val="00A214BA"/>
    <w:rsid w:val="00A219CF"/>
    <w:rsid w:val="00A2389D"/>
    <w:rsid w:val="00A26FD1"/>
    <w:rsid w:val="00A310AD"/>
    <w:rsid w:val="00A324ED"/>
    <w:rsid w:val="00A3449E"/>
    <w:rsid w:val="00A35709"/>
    <w:rsid w:val="00A35B68"/>
    <w:rsid w:val="00A3600A"/>
    <w:rsid w:val="00A36BE6"/>
    <w:rsid w:val="00A36E46"/>
    <w:rsid w:val="00A37146"/>
    <w:rsid w:val="00A37FC3"/>
    <w:rsid w:val="00A40621"/>
    <w:rsid w:val="00A409BB"/>
    <w:rsid w:val="00A439FC"/>
    <w:rsid w:val="00A44053"/>
    <w:rsid w:val="00A44A26"/>
    <w:rsid w:val="00A46F80"/>
    <w:rsid w:val="00A47413"/>
    <w:rsid w:val="00A47C91"/>
    <w:rsid w:val="00A52198"/>
    <w:rsid w:val="00A5371C"/>
    <w:rsid w:val="00A5572D"/>
    <w:rsid w:val="00A564E2"/>
    <w:rsid w:val="00A57329"/>
    <w:rsid w:val="00A57925"/>
    <w:rsid w:val="00A61914"/>
    <w:rsid w:val="00A61D1D"/>
    <w:rsid w:val="00A638F0"/>
    <w:rsid w:val="00A720E4"/>
    <w:rsid w:val="00A72D2A"/>
    <w:rsid w:val="00A72D70"/>
    <w:rsid w:val="00A73F1E"/>
    <w:rsid w:val="00A75688"/>
    <w:rsid w:val="00A75E97"/>
    <w:rsid w:val="00A77718"/>
    <w:rsid w:val="00A77C16"/>
    <w:rsid w:val="00A77DB1"/>
    <w:rsid w:val="00A8223F"/>
    <w:rsid w:val="00A82F61"/>
    <w:rsid w:val="00A83794"/>
    <w:rsid w:val="00A83840"/>
    <w:rsid w:val="00A84A07"/>
    <w:rsid w:val="00A84F30"/>
    <w:rsid w:val="00A8671A"/>
    <w:rsid w:val="00A86EB8"/>
    <w:rsid w:val="00A904EF"/>
    <w:rsid w:val="00A90821"/>
    <w:rsid w:val="00A90F75"/>
    <w:rsid w:val="00A911C3"/>
    <w:rsid w:val="00A93234"/>
    <w:rsid w:val="00A960E2"/>
    <w:rsid w:val="00AA115A"/>
    <w:rsid w:val="00AA15F6"/>
    <w:rsid w:val="00AA172C"/>
    <w:rsid w:val="00AA1903"/>
    <w:rsid w:val="00AA250E"/>
    <w:rsid w:val="00AA30B2"/>
    <w:rsid w:val="00AA3D7B"/>
    <w:rsid w:val="00AA5E48"/>
    <w:rsid w:val="00AA6571"/>
    <w:rsid w:val="00AA6E91"/>
    <w:rsid w:val="00AB0027"/>
    <w:rsid w:val="00AB1D85"/>
    <w:rsid w:val="00AB399B"/>
    <w:rsid w:val="00AB4DE0"/>
    <w:rsid w:val="00AB6FDA"/>
    <w:rsid w:val="00AB78EB"/>
    <w:rsid w:val="00AC13A5"/>
    <w:rsid w:val="00AC2B06"/>
    <w:rsid w:val="00AC2B98"/>
    <w:rsid w:val="00AC6AA4"/>
    <w:rsid w:val="00AC6D03"/>
    <w:rsid w:val="00AC717A"/>
    <w:rsid w:val="00AC7349"/>
    <w:rsid w:val="00AC7C31"/>
    <w:rsid w:val="00AD06AE"/>
    <w:rsid w:val="00AD17F2"/>
    <w:rsid w:val="00AD18F7"/>
    <w:rsid w:val="00AD24D9"/>
    <w:rsid w:val="00AD31CD"/>
    <w:rsid w:val="00AD470F"/>
    <w:rsid w:val="00AE10E3"/>
    <w:rsid w:val="00AE145D"/>
    <w:rsid w:val="00AE14B0"/>
    <w:rsid w:val="00AE2445"/>
    <w:rsid w:val="00AE3A25"/>
    <w:rsid w:val="00AE5C1F"/>
    <w:rsid w:val="00AE76E0"/>
    <w:rsid w:val="00AE770A"/>
    <w:rsid w:val="00AE7F09"/>
    <w:rsid w:val="00AF014A"/>
    <w:rsid w:val="00AF1022"/>
    <w:rsid w:val="00AF14F7"/>
    <w:rsid w:val="00AF1732"/>
    <w:rsid w:val="00AF3392"/>
    <w:rsid w:val="00AF3603"/>
    <w:rsid w:val="00AF4E63"/>
    <w:rsid w:val="00AF5AC5"/>
    <w:rsid w:val="00AF5C65"/>
    <w:rsid w:val="00AF5D7D"/>
    <w:rsid w:val="00AF6913"/>
    <w:rsid w:val="00AF7678"/>
    <w:rsid w:val="00AF7E5E"/>
    <w:rsid w:val="00B00293"/>
    <w:rsid w:val="00B01FC6"/>
    <w:rsid w:val="00B034AD"/>
    <w:rsid w:val="00B05538"/>
    <w:rsid w:val="00B05D13"/>
    <w:rsid w:val="00B068AC"/>
    <w:rsid w:val="00B068FD"/>
    <w:rsid w:val="00B102AF"/>
    <w:rsid w:val="00B103EA"/>
    <w:rsid w:val="00B10D32"/>
    <w:rsid w:val="00B111CD"/>
    <w:rsid w:val="00B1183A"/>
    <w:rsid w:val="00B11C6A"/>
    <w:rsid w:val="00B1201A"/>
    <w:rsid w:val="00B152E9"/>
    <w:rsid w:val="00B15A02"/>
    <w:rsid w:val="00B24B89"/>
    <w:rsid w:val="00B25D4D"/>
    <w:rsid w:val="00B25F76"/>
    <w:rsid w:val="00B262D1"/>
    <w:rsid w:val="00B27DEF"/>
    <w:rsid w:val="00B3158E"/>
    <w:rsid w:val="00B318EA"/>
    <w:rsid w:val="00B31A84"/>
    <w:rsid w:val="00B32A0D"/>
    <w:rsid w:val="00B33378"/>
    <w:rsid w:val="00B34716"/>
    <w:rsid w:val="00B34D3F"/>
    <w:rsid w:val="00B37069"/>
    <w:rsid w:val="00B3725C"/>
    <w:rsid w:val="00B37904"/>
    <w:rsid w:val="00B37E7F"/>
    <w:rsid w:val="00B40AAC"/>
    <w:rsid w:val="00B40C34"/>
    <w:rsid w:val="00B41FD0"/>
    <w:rsid w:val="00B42028"/>
    <w:rsid w:val="00B4255A"/>
    <w:rsid w:val="00B428CE"/>
    <w:rsid w:val="00B432D9"/>
    <w:rsid w:val="00B43F0E"/>
    <w:rsid w:val="00B44A52"/>
    <w:rsid w:val="00B45B9C"/>
    <w:rsid w:val="00B46DE5"/>
    <w:rsid w:val="00B47E44"/>
    <w:rsid w:val="00B504B2"/>
    <w:rsid w:val="00B50E44"/>
    <w:rsid w:val="00B528B1"/>
    <w:rsid w:val="00B52A18"/>
    <w:rsid w:val="00B52EEB"/>
    <w:rsid w:val="00B5625A"/>
    <w:rsid w:val="00B565E3"/>
    <w:rsid w:val="00B56667"/>
    <w:rsid w:val="00B57657"/>
    <w:rsid w:val="00B57765"/>
    <w:rsid w:val="00B635BE"/>
    <w:rsid w:val="00B65BB6"/>
    <w:rsid w:val="00B66E8C"/>
    <w:rsid w:val="00B67866"/>
    <w:rsid w:val="00B71DF7"/>
    <w:rsid w:val="00B71FFE"/>
    <w:rsid w:val="00B73DB9"/>
    <w:rsid w:val="00B73F5E"/>
    <w:rsid w:val="00B74A3F"/>
    <w:rsid w:val="00B76385"/>
    <w:rsid w:val="00B77FD1"/>
    <w:rsid w:val="00B8167B"/>
    <w:rsid w:val="00B83075"/>
    <w:rsid w:val="00B831A9"/>
    <w:rsid w:val="00B83D4B"/>
    <w:rsid w:val="00B8510D"/>
    <w:rsid w:val="00B8513A"/>
    <w:rsid w:val="00B872B2"/>
    <w:rsid w:val="00B876E8"/>
    <w:rsid w:val="00B90395"/>
    <w:rsid w:val="00B9041C"/>
    <w:rsid w:val="00B90DB5"/>
    <w:rsid w:val="00B91F59"/>
    <w:rsid w:val="00B93E81"/>
    <w:rsid w:val="00B94C4E"/>
    <w:rsid w:val="00B955AF"/>
    <w:rsid w:val="00B95797"/>
    <w:rsid w:val="00B96A94"/>
    <w:rsid w:val="00BA0551"/>
    <w:rsid w:val="00BA0556"/>
    <w:rsid w:val="00BA0F33"/>
    <w:rsid w:val="00BA1223"/>
    <w:rsid w:val="00BA1353"/>
    <w:rsid w:val="00BA2B98"/>
    <w:rsid w:val="00BA37D8"/>
    <w:rsid w:val="00BA3A7C"/>
    <w:rsid w:val="00BA43B7"/>
    <w:rsid w:val="00BA7615"/>
    <w:rsid w:val="00BB03AD"/>
    <w:rsid w:val="00BB23EC"/>
    <w:rsid w:val="00BB2610"/>
    <w:rsid w:val="00BB3421"/>
    <w:rsid w:val="00BB36C3"/>
    <w:rsid w:val="00BB3C77"/>
    <w:rsid w:val="00BB549C"/>
    <w:rsid w:val="00BB61B9"/>
    <w:rsid w:val="00BB6E28"/>
    <w:rsid w:val="00BB7A08"/>
    <w:rsid w:val="00BC1240"/>
    <w:rsid w:val="00BC2764"/>
    <w:rsid w:val="00BC30B8"/>
    <w:rsid w:val="00BC34AB"/>
    <w:rsid w:val="00BC4A20"/>
    <w:rsid w:val="00BC5745"/>
    <w:rsid w:val="00BC59B6"/>
    <w:rsid w:val="00BC69B9"/>
    <w:rsid w:val="00BC7249"/>
    <w:rsid w:val="00BC72E7"/>
    <w:rsid w:val="00BC7D40"/>
    <w:rsid w:val="00BD18EE"/>
    <w:rsid w:val="00BD2130"/>
    <w:rsid w:val="00BD3070"/>
    <w:rsid w:val="00BD3976"/>
    <w:rsid w:val="00BD4C35"/>
    <w:rsid w:val="00BD5EDE"/>
    <w:rsid w:val="00BD75FA"/>
    <w:rsid w:val="00BE155B"/>
    <w:rsid w:val="00BE20A5"/>
    <w:rsid w:val="00BE43E9"/>
    <w:rsid w:val="00BE5451"/>
    <w:rsid w:val="00BE635F"/>
    <w:rsid w:val="00BE7283"/>
    <w:rsid w:val="00BE733B"/>
    <w:rsid w:val="00BF01C7"/>
    <w:rsid w:val="00BF0301"/>
    <w:rsid w:val="00BF3961"/>
    <w:rsid w:val="00BF4001"/>
    <w:rsid w:val="00BF407A"/>
    <w:rsid w:val="00BF4670"/>
    <w:rsid w:val="00BF48B0"/>
    <w:rsid w:val="00BF5765"/>
    <w:rsid w:val="00BF5791"/>
    <w:rsid w:val="00BF6CC3"/>
    <w:rsid w:val="00BF7213"/>
    <w:rsid w:val="00BF7F31"/>
    <w:rsid w:val="00C003BC"/>
    <w:rsid w:val="00C01C19"/>
    <w:rsid w:val="00C04194"/>
    <w:rsid w:val="00C04746"/>
    <w:rsid w:val="00C05E1C"/>
    <w:rsid w:val="00C06647"/>
    <w:rsid w:val="00C06693"/>
    <w:rsid w:val="00C103E2"/>
    <w:rsid w:val="00C10D98"/>
    <w:rsid w:val="00C1159B"/>
    <w:rsid w:val="00C11BC4"/>
    <w:rsid w:val="00C137EF"/>
    <w:rsid w:val="00C14565"/>
    <w:rsid w:val="00C16C30"/>
    <w:rsid w:val="00C21A94"/>
    <w:rsid w:val="00C2241F"/>
    <w:rsid w:val="00C240A4"/>
    <w:rsid w:val="00C24A59"/>
    <w:rsid w:val="00C25279"/>
    <w:rsid w:val="00C300B1"/>
    <w:rsid w:val="00C3139E"/>
    <w:rsid w:val="00C3254B"/>
    <w:rsid w:val="00C33467"/>
    <w:rsid w:val="00C35C14"/>
    <w:rsid w:val="00C35DA8"/>
    <w:rsid w:val="00C37969"/>
    <w:rsid w:val="00C40949"/>
    <w:rsid w:val="00C4095F"/>
    <w:rsid w:val="00C40A9D"/>
    <w:rsid w:val="00C41C21"/>
    <w:rsid w:val="00C42CBD"/>
    <w:rsid w:val="00C451EF"/>
    <w:rsid w:val="00C501A6"/>
    <w:rsid w:val="00C505BE"/>
    <w:rsid w:val="00C506E5"/>
    <w:rsid w:val="00C52E70"/>
    <w:rsid w:val="00C53ED0"/>
    <w:rsid w:val="00C545AE"/>
    <w:rsid w:val="00C56261"/>
    <w:rsid w:val="00C56B66"/>
    <w:rsid w:val="00C56E2F"/>
    <w:rsid w:val="00C6125E"/>
    <w:rsid w:val="00C62C2D"/>
    <w:rsid w:val="00C64764"/>
    <w:rsid w:val="00C6573D"/>
    <w:rsid w:val="00C67705"/>
    <w:rsid w:val="00C70689"/>
    <w:rsid w:val="00C70927"/>
    <w:rsid w:val="00C71666"/>
    <w:rsid w:val="00C72040"/>
    <w:rsid w:val="00C7319C"/>
    <w:rsid w:val="00C74B99"/>
    <w:rsid w:val="00C76652"/>
    <w:rsid w:val="00C7689B"/>
    <w:rsid w:val="00C777D4"/>
    <w:rsid w:val="00C7781B"/>
    <w:rsid w:val="00C80520"/>
    <w:rsid w:val="00C82729"/>
    <w:rsid w:val="00C869DD"/>
    <w:rsid w:val="00C87006"/>
    <w:rsid w:val="00C87B6E"/>
    <w:rsid w:val="00C902D8"/>
    <w:rsid w:val="00C9117B"/>
    <w:rsid w:val="00C93D00"/>
    <w:rsid w:val="00C94D2E"/>
    <w:rsid w:val="00C97047"/>
    <w:rsid w:val="00C97235"/>
    <w:rsid w:val="00CA182E"/>
    <w:rsid w:val="00CA2046"/>
    <w:rsid w:val="00CA5F7D"/>
    <w:rsid w:val="00CA7C5F"/>
    <w:rsid w:val="00CB3CCC"/>
    <w:rsid w:val="00CB4604"/>
    <w:rsid w:val="00CB4A6A"/>
    <w:rsid w:val="00CB4AA0"/>
    <w:rsid w:val="00CB5338"/>
    <w:rsid w:val="00CB5DA1"/>
    <w:rsid w:val="00CC0096"/>
    <w:rsid w:val="00CC04C5"/>
    <w:rsid w:val="00CC32E5"/>
    <w:rsid w:val="00CC335A"/>
    <w:rsid w:val="00CC3B71"/>
    <w:rsid w:val="00CC4A07"/>
    <w:rsid w:val="00CC7F24"/>
    <w:rsid w:val="00CD0163"/>
    <w:rsid w:val="00CD0D88"/>
    <w:rsid w:val="00CD1D66"/>
    <w:rsid w:val="00CD2B3E"/>
    <w:rsid w:val="00CD36BB"/>
    <w:rsid w:val="00CD4B85"/>
    <w:rsid w:val="00CD7D72"/>
    <w:rsid w:val="00CE2ED4"/>
    <w:rsid w:val="00CE3E2D"/>
    <w:rsid w:val="00CE65C5"/>
    <w:rsid w:val="00CE6C5B"/>
    <w:rsid w:val="00CE7556"/>
    <w:rsid w:val="00CF0A92"/>
    <w:rsid w:val="00CF0AD7"/>
    <w:rsid w:val="00CF287A"/>
    <w:rsid w:val="00CF3940"/>
    <w:rsid w:val="00CF5C3C"/>
    <w:rsid w:val="00CF5EB6"/>
    <w:rsid w:val="00D0119C"/>
    <w:rsid w:val="00D020E9"/>
    <w:rsid w:val="00D04C01"/>
    <w:rsid w:val="00D04F74"/>
    <w:rsid w:val="00D057A0"/>
    <w:rsid w:val="00D06E4C"/>
    <w:rsid w:val="00D10AEC"/>
    <w:rsid w:val="00D12FAD"/>
    <w:rsid w:val="00D13BC1"/>
    <w:rsid w:val="00D14A20"/>
    <w:rsid w:val="00D16D22"/>
    <w:rsid w:val="00D2247D"/>
    <w:rsid w:val="00D22ADE"/>
    <w:rsid w:val="00D23271"/>
    <w:rsid w:val="00D2341C"/>
    <w:rsid w:val="00D235A4"/>
    <w:rsid w:val="00D2454C"/>
    <w:rsid w:val="00D24BA8"/>
    <w:rsid w:val="00D24FE5"/>
    <w:rsid w:val="00D30AC7"/>
    <w:rsid w:val="00D31D14"/>
    <w:rsid w:val="00D31F6F"/>
    <w:rsid w:val="00D35761"/>
    <w:rsid w:val="00D35780"/>
    <w:rsid w:val="00D42A82"/>
    <w:rsid w:val="00D42DF5"/>
    <w:rsid w:val="00D4451F"/>
    <w:rsid w:val="00D4594B"/>
    <w:rsid w:val="00D466DB"/>
    <w:rsid w:val="00D47086"/>
    <w:rsid w:val="00D47F70"/>
    <w:rsid w:val="00D5136C"/>
    <w:rsid w:val="00D5159D"/>
    <w:rsid w:val="00D52119"/>
    <w:rsid w:val="00D549A3"/>
    <w:rsid w:val="00D54A3A"/>
    <w:rsid w:val="00D54FAF"/>
    <w:rsid w:val="00D55DD4"/>
    <w:rsid w:val="00D563C9"/>
    <w:rsid w:val="00D56652"/>
    <w:rsid w:val="00D56787"/>
    <w:rsid w:val="00D57135"/>
    <w:rsid w:val="00D602C7"/>
    <w:rsid w:val="00D61877"/>
    <w:rsid w:val="00D625A6"/>
    <w:rsid w:val="00D62A3D"/>
    <w:rsid w:val="00D64860"/>
    <w:rsid w:val="00D66B45"/>
    <w:rsid w:val="00D70774"/>
    <w:rsid w:val="00D7176D"/>
    <w:rsid w:val="00D72C3B"/>
    <w:rsid w:val="00D730F3"/>
    <w:rsid w:val="00D74862"/>
    <w:rsid w:val="00D767EB"/>
    <w:rsid w:val="00D76E51"/>
    <w:rsid w:val="00D7737D"/>
    <w:rsid w:val="00D821A5"/>
    <w:rsid w:val="00D822A0"/>
    <w:rsid w:val="00D85165"/>
    <w:rsid w:val="00D860F8"/>
    <w:rsid w:val="00D87BEF"/>
    <w:rsid w:val="00D90696"/>
    <w:rsid w:val="00D91684"/>
    <w:rsid w:val="00D92A6D"/>
    <w:rsid w:val="00D92A75"/>
    <w:rsid w:val="00D9469A"/>
    <w:rsid w:val="00DA0157"/>
    <w:rsid w:val="00DA053C"/>
    <w:rsid w:val="00DA19ED"/>
    <w:rsid w:val="00DA21E7"/>
    <w:rsid w:val="00DA4C23"/>
    <w:rsid w:val="00DA6D40"/>
    <w:rsid w:val="00DA7476"/>
    <w:rsid w:val="00DA74CA"/>
    <w:rsid w:val="00DB0C85"/>
    <w:rsid w:val="00DB0C98"/>
    <w:rsid w:val="00DB0E3B"/>
    <w:rsid w:val="00DB1FA1"/>
    <w:rsid w:val="00DB2C06"/>
    <w:rsid w:val="00DB2E56"/>
    <w:rsid w:val="00DB3B99"/>
    <w:rsid w:val="00DB3E54"/>
    <w:rsid w:val="00DB5910"/>
    <w:rsid w:val="00DB6162"/>
    <w:rsid w:val="00DB6987"/>
    <w:rsid w:val="00DB7233"/>
    <w:rsid w:val="00DB7307"/>
    <w:rsid w:val="00DB7966"/>
    <w:rsid w:val="00DC0C73"/>
    <w:rsid w:val="00DC1FB4"/>
    <w:rsid w:val="00DC29DC"/>
    <w:rsid w:val="00DC3712"/>
    <w:rsid w:val="00DC4691"/>
    <w:rsid w:val="00DC4E66"/>
    <w:rsid w:val="00DC525A"/>
    <w:rsid w:val="00DC62A2"/>
    <w:rsid w:val="00DC7C1A"/>
    <w:rsid w:val="00DD18A8"/>
    <w:rsid w:val="00DD7F4D"/>
    <w:rsid w:val="00DD7FDC"/>
    <w:rsid w:val="00DE2287"/>
    <w:rsid w:val="00DE24C0"/>
    <w:rsid w:val="00DE2A4F"/>
    <w:rsid w:val="00DE2DBE"/>
    <w:rsid w:val="00DE3866"/>
    <w:rsid w:val="00DE4E45"/>
    <w:rsid w:val="00DE5789"/>
    <w:rsid w:val="00DE6971"/>
    <w:rsid w:val="00DE711F"/>
    <w:rsid w:val="00DE75D2"/>
    <w:rsid w:val="00DF09A7"/>
    <w:rsid w:val="00DF194F"/>
    <w:rsid w:val="00DF1F70"/>
    <w:rsid w:val="00DF2F5A"/>
    <w:rsid w:val="00DF3E5F"/>
    <w:rsid w:val="00DF4CFA"/>
    <w:rsid w:val="00DF5E12"/>
    <w:rsid w:val="00DF638D"/>
    <w:rsid w:val="00DF6FE1"/>
    <w:rsid w:val="00DF7B9D"/>
    <w:rsid w:val="00DF7E70"/>
    <w:rsid w:val="00E008DA"/>
    <w:rsid w:val="00E009EE"/>
    <w:rsid w:val="00E03A85"/>
    <w:rsid w:val="00E03F95"/>
    <w:rsid w:val="00E0565A"/>
    <w:rsid w:val="00E057A0"/>
    <w:rsid w:val="00E05E4F"/>
    <w:rsid w:val="00E11005"/>
    <w:rsid w:val="00E122C8"/>
    <w:rsid w:val="00E161B3"/>
    <w:rsid w:val="00E170CE"/>
    <w:rsid w:val="00E17B22"/>
    <w:rsid w:val="00E17FD0"/>
    <w:rsid w:val="00E20441"/>
    <w:rsid w:val="00E205FC"/>
    <w:rsid w:val="00E2070C"/>
    <w:rsid w:val="00E20D0F"/>
    <w:rsid w:val="00E221B9"/>
    <w:rsid w:val="00E25360"/>
    <w:rsid w:val="00E257DB"/>
    <w:rsid w:val="00E26C6A"/>
    <w:rsid w:val="00E326DE"/>
    <w:rsid w:val="00E34A5F"/>
    <w:rsid w:val="00E36584"/>
    <w:rsid w:val="00E36D44"/>
    <w:rsid w:val="00E40D5C"/>
    <w:rsid w:val="00E417EE"/>
    <w:rsid w:val="00E41AF4"/>
    <w:rsid w:val="00E4235B"/>
    <w:rsid w:val="00E42510"/>
    <w:rsid w:val="00E42D2B"/>
    <w:rsid w:val="00E46444"/>
    <w:rsid w:val="00E50C78"/>
    <w:rsid w:val="00E51804"/>
    <w:rsid w:val="00E527BE"/>
    <w:rsid w:val="00E530BC"/>
    <w:rsid w:val="00E53755"/>
    <w:rsid w:val="00E549CB"/>
    <w:rsid w:val="00E555FE"/>
    <w:rsid w:val="00E560A8"/>
    <w:rsid w:val="00E60D28"/>
    <w:rsid w:val="00E634A1"/>
    <w:rsid w:val="00E638E7"/>
    <w:rsid w:val="00E64CB1"/>
    <w:rsid w:val="00E64CF3"/>
    <w:rsid w:val="00E67541"/>
    <w:rsid w:val="00E6781E"/>
    <w:rsid w:val="00E67874"/>
    <w:rsid w:val="00E7161C"/>
    <w:rsid w:val="00E71748"/>
    <w:rsid w:val="00E7222C"/>
    <w:rsid w:val="00E731B8"/>
    <w:rsid w:val="00E733A8"/>
    <w:rsid w:val="00E73636"/>
    <w:rsid w:val="00E741E5"/>
    <w:rsid w:val="00E74296"/>
    <w:rsid w:val="00E746C8"/>
    <w:rsid w:val="00E7532B"/>
    <w:rsid w:val="00E753C5"/>
    <w:rsid w:val="00E76540"/>
    <w:rsid w:val="00E775D3"/>
    <w:rsid w:val="00E80072"/>
    <w:rsid w:val="00E80AC3"/>
    <w:rsid w:val="00E80B21"/>
    <w:rsid w:val="00E811A4"/>
    <w:rsid w:val="00E81F69"/>
    <w:rsid w:val="00E820E6"/>
    <w:rsid w:val="00E826C4"/>
    <w:rsid w:val="00E83DBB"/>
    <w:rsid w:val="00E846E4"/>
    <w:rsid w:val="00E85680"/>
    <w:rsid w:val="00E858C8"/>
    <w:rsid w:val="00E85A8C"/>
    <w:rsid w:val="00E860E4"/>
    <w:rsid w:val="00E8700C"/>
    <w:rsid w:val="00E8729D"/>
    <w:rsid w:val="00E9054C"/>
    <w:rsid w:val="00E90C37"/>
    <w:rsid w:val="00E91055"/>
    <w:rsid w:val="00E91494"/>
    <w:rsid w:val="00E91768"/>
    <w:rsid w:val="00E927B5"/>
    <w:rsid w:val="00E92A75"/>
    <w:rsid w:val="00E92CC7"/>
    <w:rsid w:val="00E93967"/>
    <w:rsid w:val="00E94BE8"/>
    <w:rsid w:val="00E954B1"/>
    <w:rsid w:val="00E95CE6"/>
    <w:rsid w:val="00E96EBF"/>
    <w:rsid w:val="00E972CF"/>
    <w:rsid w:val="00EA1C17"/>
    <w:rsid w:val="00EA1DF5"/>
    <w:rsid w:val="00EA2568"/>
    <w:rsid w:val="00EA25EB"/>
    <w:rsid w:val="00EA2C74"/>
    <w:rsid w:val="00EA3652"/>
    <w:rsid w:val="00EA5EF8"/>
    <w:rsid w:val="00EA6D3B"/>
    <w:rsid w:val="00EB1531"/>
    <w:rsid w:val="00EB2DED"/>
    <w:rsid w:val="00EB316E"/>
    <w:rsid w:val="00EB3872"/>
    <w:rsid w:val="00EB3AE5"/>
    <w:rsid w:val="00EB3DEB"/>
    <w:rsid w:val="00EB5059"/>
    <w:rsid w:val="00EB744D"/>
    <w:rsid w:val="00EB77B6"/>
    <w:rsid w:val="00EC01CC"/>
    <w:rsid w:val="00EC1566"/>
    <w:rsid w:val="00EC3570"/>
    <w:rsid w:val="00EC5D43"/>
    <w:rsid w:val="00EC7799"/>
    <w:rsid w:val="00ED0249"/>
    <w:rsid w:val="00ED101A"/>
    <w:rsid w:val="00ED10B9"/>
    <w:rsid w:val="00ED1BA7"/>
    <w:rsid w:val="00ED1D04"/>
    <w:rsid w:val="00ED268E"/>
    <w:rsid w:val="00ED3466"/>
    <w:rsid w:val="00ED4470"/>
    <w:rsid w:val="00ED5A69"/>
    <w:rsid w:val="00ED6EDF"/>
    <w:rsid w:val="00ED7B9E"/>
    <w:rsid w:val="00EE0C0F"/>
    <w:rsid w:val="00EE3FBF"/>
    <w:rsid w:val="00EE4E7F"/>
    <w:rsid w:val="00EF0354"/>
    <w:rsid w:val="00EF0CB1"/>
    <w:rsid w:val="00EF15D5"/>
    <w:rsid w:val="00EF2638"/>
    <w:rsid w:val="00EF26E2"/>
    <w:rsid w:val="00EF4074"/>
    <w:rsid w:val="00EF426C"/>
    <w:rsid w:val="00EF4E1F"/>
    <w:rsid w:val="00EF59E7"/>
    <w:rsid w:val="00EF6B52"/>
    <w:rsid w:val="00EF7762"/>
    <w:rsid w:val="00F01543"/>
    <w:rsid w:val="00F02C1B"/>
    <w:rsid w:val="00F040C1"/>
    <w:rsid w:val="00F0708D"/>
    <w:rsid w:val="00F07155"/>
    <w:rsid w:val="00F07533"/>
    <w:rsid w:val="00F10DB7"/>
    <w:rsid w:val="00F113D6"/>
    <w:rsid w:val="00F12A63"/>
    <w:rsid w:val="00F12BFD"/>
    <w:rsid w:val="00F13193"/>
    <w:rsid w:val="00F136C9"/>
    <w:rsid w:val="00F13793"/>
    <w:rsid w:val="00F14FA5"/>
    <w:rsid w:val="00F1713B"/>
    <w:rsid w:val="00F17288"/>
    <w:rsid w:val="00F17A8C"/>
    <w:rsid w:val="00F17BEF"/>
    <w:rsid w:val="00F17DB0"/>
    <w:rsid w:val="00F20347"/>
    <w:rsid w:val="00F20598"/>
    <w:rsid w:val="00F21A78"/>
    <w:rsid w:val="00F21F59"/>
    <w:rsid w:val="00F222E6"/>
    <w:rsid w:val="00F23322"/>
    <w:rsid w:val="00F25BC2"/>
    <w:rsid w:val="00F26815"/>
    <w:rsid w:val="00F26D50"/>
    <w:rsid w:val="00F26EBB"/>
    <w:rsid w:val="00F3029B"/>
    <w:rsid w:val="00F310CB"/>
    <w:rsid w:val="00F32091"/>
    <w:rsid w:val="00F32566"/>
    <w:rsid w:val="00F33B5C"/>
    <w:rsid w:val="00F34A8B"/>
    <w:rsid w:val="00F35D64"/>
    <w:rsid w:val="00F3729F"/>
    <w:rsid w:val="00F40D21"/>
    <w:rsid w:val="00F40EA1"/>
    <w:rsid w:val="00F42B9B"/>
    <w:rsid w:val="00F4322C"/>
    <w:rsid w:val="00F43480"/>
    <w:rsid w:val="00F43487"/>
    <w:rsid w:val="00F43D49"/>
    <w:rsid w:val="00F457D0"/>
    <w:rsid w:val="00F4583C"/>
    <w:rsid w:val="00F45A70"/>
    <w:rsid w:val="00F45C65"/>
    <w:rsid w:val="00F4656E"/>
    <w:rsid w:val="00F50424"/>
    <w:rsid w:val="00F5082A"/>
    <w:rsid w:val="00F50BB4"/>
    <w:rsid w:val="00F51456"/>
    <w:rsid w:val="00F519B2"/>
    <w:rsid w:val="00F51A19"/>
    <w:rsid w:val="00F51C73"/>
    <w:rsid w:val="00F545BC"/>
    <w:rsid w:val="00F553BD"/>
    <w:rsid w:val="00F5779E"/>
    <w:rsid w:val="00F60325"/>
    <w:rsid w:val="00F6155F"/>
    <w:rsid w:val="00F63F0C"/>
    <w:rsid w:val="00F6503A"/>
    <w:rsid w:val="00F6676C"/>
    <w:rsid w:val="00F7031B"/>
    <w:rsid w:val="00F709D3"/>
    <w:rsid w:val="00F70F35"/>
    <w:rsid w:val="00F71E9D"/>
    <w:rsid w:val="00F72366"/>
    <w:rsid w:val="00F738E7"/>
    <w:rsid w:val="00F73903"/>
    <w:rsid w:val="00F76D9D"/>
    <w:rsid w:val="00F8011A"/>
    <w:rsid w:val="00F81950"/>
    <w:rsid w:val="00F81F0C"/>
    <w:rsid w:val="00F821F8"/>
    <w:rsid w:val="00F82B34"/>
    <w:rsid w:val="00F849B1"/>
    <w:rsid w:val="00F860BA"/>
    <w:rsid w:val="00F8788F"/>
    <w:rsid w:val="00F87CC0"/>
    <w:rsid w:val="00F918BF"/>
    <w:rsid w:val="00F91E60"/>
    <w:rsid w:val="00F94CB3"/>
    <w:rsid w:val="00F95126"/>
    <w:rsid w:val="00F9699C"/>
    <w:rsid w:val="00F97FC1"/>
    <w:rsid w:val="00FA0AE2"/>
    <w:rsid w:val="00FA0FA0"/>
    <w:rsid w:val="00FA165D"/>
    <w:rsid w:val="00FA1859"/>
    <w:rsid w:val="00FA1FD9"/>
    <w:rsid w:val="00FA413E"/>
    <w:rsid w:val="00FA57C8"/>
    <w:rsid w:val="00FA6437"/>
    <w:rsid w:val="00FA7153"/>
    <w:rsid w:val="00FA7296"/>
    <w:rsid w:val="00FA799F"/>
    <w:rsid w:val="00FB07AE"/>
    <w:rsid w:val="00FB0853"/>
    <w:rsid w:val="00FB0C4C"/>
    <w:rsid w:val="00FB45FD"/>
    <w:rsid w:val="00FB5C95"/>
    <w:rsid w:val="00FB5D5B"/>
    <w:rsid w:val="00FB5E6F"/>
    <w:rsid w:val="00FB63D0"/>
    <w:rsid w:val="00FB7D69"/>
    <w:rsid w:val="00FC0289"/>
    <w:rsid w:val="00FC0BB8"/>
    <w:rsid w:val="00FC0D14"/>
    <w:rsid w:val="00FC1E1D"/>
    <w:rsid w:val="00FC1F7B"/>
    <w:rsid w:val="00FC2061"/>
    <w:rsid w:val="00FC2279"/>
    <w:rsid w:val="00FC3B45"/>
    <w:rsid w:val="00FC3FC4"/>
    <w:rsid w:val="00FC4839"/>
    <w:rsid w:val="00FC4BBD"/>
    <w:rsid w:val="00FC4BD3"/>
    <w:rsid w:val="00FC790A"/>
    <w:rsid w:val="00FC7957"/>
    <w:rsid w:val="00FC7A85"/>
    <w:rsid w:val="00FC7BA2"/>
    <w:rsid w:val="00FD0CDF"/>
    <w:rsid w:val="00FD0EED"/>
    <w:rsid w:val="00FD2679"/>
    <w:rsid w:val="00FD35C0"/>
    <w:rsid w:val="00FD470F"/>
    <w:rsid w:val="00FD4C1C"/>
    <w:rsid w:val="00FD51CB"/>
    <w:rsid w:val="00FD6D27"/>
    <w:rsid w:val="00FE11E2"/>
    <w:rsid w:val="00FE1B41"/>
    <w:rsid w:val="00FE2576"/>
    <w:rsid w:val="00FE709D"/>
    <w:rsid w:val="00FE71CB"/>
    <w:rsid w:val="00FE7413"/>
    <w:rsid w:val="00FF08BA"/>
    <w:rsid w:val="00FF1A2C"/>
    <w:rsid w:val="00FF20AD"/>
    <w:rsid w:val="00FF2A1A"/>
    <w:rsid w:val="00FF3609"/>
    <w:rsid w:val="00FF5A31"/>
    <w:rsid w:val="00FF5DAE"/>
    <w:rsid w:val="00FF5E0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414308"/>
  <w15:chartTrackingRefBased/>
  <w15:docId w15:val="{DB0BAD15-BE0C-D24B-9FC0-9E6583DBAA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0-Normal"/>
    <w:qFormat/>
    <w:rsid w:val="003A7BAB"/>
    <w:rPr>
      <w:rFonts w:cstheme="minorHAnsi"/>
    </w:rPr>
  </w:style>
  <w:style w:type="paragraph" w:styleId="Heading1">
    <w:name w:val="heading 1"/>
    <w:aliases w:val="H1-Lab"/>
    <w:basedOn w:val="Normal"/>
    <w:next w:val="Normal"/>
    <w:link w:val="Heading1Char"/>
    <w:qFormat/>
    <w:rsid w:val="008B1AE1"/>
    <w:pPr>
      <w:keepNext/>
      <w:keepLines/>
      <w:pageBreakBefore/>
      <w:shd w:val="clear" w:color="auto" w:fill="2E74B5" w:themeFill="accent1" w:themeFillShade="BF"/>
      <w:suppressAutoHyphens/>
      <w:spacing w:after="240" w:line="240" w:lineRule="auto"/>
      <w:ind w:firstLine="86"/>
      <w:outlineLvl w:val="0"/>
    </w:pPr>
    <w:rPr>
      <w:rFonts w:ascii="Arial Black" w:eastAsiaTheme="majorEastAsia" w:hAnsi="Arial Black" w:cstheme="majorBidi"/>
      <w:b/>
      <w:color w:val="FFFFFF" w:themeColor="background1"/>
      <w:sz w:val="36"/>
      <w:szCs w:val="32"/>
    </w:rPr>
  </w:style>
  <w:style w:type="paragraph" w:styleId="Heading2">
    <w:name w:val="heading 2"/>
    <w:aliases w:val="H2-Part"/>
    <w:basedOn w:val="Normal"/>
    <w:next w:val="Normal"/>
    <w:link w:val="Heading2Char"/>
    <w:unhideWhenUsed/>
    <w:qFormat/>
    <w:rsid w:val="00997276"/>
    <w:pPr>
      <w:keepNext/>
      <w:keepLines/>
      <w:pageBreakBefore/>
      <w:shd w:val="clear" w:color="auto" w:fill="2E74B5" w:themeFill="accent1" w:themeFillShade="BF"/>
      <w:spacing w:before="40" w:after="120"/>
      <w:ind w:firstLine="86"/>
      <w:outlineLvl w:val="1"/>
    </w:pPr>
    <w:rPr>
      <w:rFonts w:ascii="Arial Black" w:eastAsiaTheme="majorEastAsia" w:hAnsi="Arial Black" w:cstheme="majorBidi"/>
      <w:color w:val="FFFFFF" w:themeColor="background1"/>
      <w:sz w:val="26"/>
      <w:szCs w:val="26"/>
    </w:rPr>
  </w:style>
  <w:style w:type="paragraph" w:styleId="Heading3">
    <w:name w:val="heading 3"/>
    <w:aliases w:val="H3-Exercise"/>
    <w:basedOn w:val="Normal"/>
    <w:next w:val="Exer-Text"/>
    <w:link w:val="Heading3Char"/>
    <w:unhideWhenUsed/>
    <w:qFormat/>
    <w:rsid w:val="00543BFC"/>
    <w:pPr>
      <w:keepNext/>
      <w:spacing w:before="240" w:after="240" w:line="240" w:lineRule="atLeast"/>
      <w:outlineLvl w:val="2"/>
    </w:pPr>
    <w:rPr>
      <w:rFonts w:ascii="Arial Black" w:eastAsia="PMingLiU" w:hAnsi="Arial Black" w:cs="Times New Roman"/>
      <w:color w:val="2E74B5" w:themeColor="accent1" w:themeShade="BF"/>
      <w:spacing w:val="-5"/>
      <w:sz w:val="24"/>
      <w:szCs w:val="20"/>
      <w:u w:val="single"/>
    </w:rPr>
  </w:style>
  <w:style w:type="paragraph" w:styleId="Heading4">
    <w:name w:val="heading 4"/>
    <w:basedOn w:val="HeadingBase"/>
    <w:next w:val="Normal"/>
    <w:link w:val="Heading4Char"/>
    <w:qFormat/>
    <w:rsid w:val="000E46A8"/>
    <w:pPr>
      <w:spacing w:before="0" w:after="240" w:line="240" w:lineRule="atLeast"/>
      <w:outlineLvl w:val="3"/>
    </w:pPr>
  </w:style>
  <w:style w:type="paragraph" w:styleId="Heading5">
    <w:name w:val="heading 5"/>
    <w:basedOn w:val="HeadingBase"/>
    <w:next w:val="Normal"/>
    <w:link w:val="Heading5Char"/>
    <w:qFormat/>
    <w:rsid w:val="000E46A8"/>
    <w:pPr>
      <w:spacing w:before="0" w:line="240" w:lineRule="atLeast"/>
      <w:ind w:left="1440"/>
      <w:outlineLvl w:val="4"/>
    </w:pPr>
    <w:rPr>
      <w:sz w:val="20"/>
    </w:rPr>
  </w:style>
  <w:style w:type="paragraph" w:styleId="Heading6">
    <w:name w:val="heading 6"/>
    <w:basedOn w:val="HeadingBase"/>
    <w:next w:val="Normal"/>
    <w:link w:val="Heading6Char"/>
    <w:qFormat/>
    <w:rsid w:val="000E46A8"/>
    <w:pPr>
      <w:ind w:left="1440"/>
      <w:outlineLvl w:val="5"/>
    </w:pPr>
    <w:rPr>
      <w:i/>
      <w:sz w:val="20"/>
    </w:rPr>
  </w:style>
  <w:style w:type="paragraph" w:styleId="Heading7">
    <w:name w:val="heading 7"/>
    <w:basedOn w:val="HeadingBase"/>
    <w:next w:val="Normal"/>
    <w:link w:val="Heading7Char"/>
    <w:qFormat/>
    <w:rsid w:val="000E46A8"/>
    <w:pPr>
      <w:outlineLvl w:val="6"/>
    </w:pPr>
    <w:rPr>
      <w:sz w:val="20"/>
    </w:rPr>
  </w:style>
  <w:style w:type="paragraph" w:styleId="Heading8">
    <w:name w:val="heading 8"/>
    <w:basedOn w:val="HeadingBase"/>
    <w:next w:val="Normal"/>
    <w:link w:val="Heading8Char"/>
    <w:qFormat/>
    <w:rsid w:val="000E46A8"/>
    <w:pPr>
      <w:outlineLvl w:val="7"/>
    </w:pPr>
    <w:rPr>
      <w:i/>
      <w:sz w:val="18"/>
    </w:rPr>
  </w:style>
  <w:style w:type="paragraph" w:styleId="Heading9">
    <w:name w:val="heading 9"/>
    <w:basedOn w:val="HeadingBase"/>
    <w:next w:val="Normal"/>
    <w:link w:val="Heading9Char"/>
    <w:qFormat/>
    <w:rsid w:val="000E46A8"/>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Lab Char"/>
    <w:basedOn w:val="DefaultParagraphFont"/>
    <w:link w:val="Heading1"/>
    <w:rsid w:val="008B1AE1"/>
    <w:rPr>
      <w:rFonts w:ascii="Arial Black" w:eastAsiaTheme="majorEastAsia" w:hAnsi="Arial Black" w:cstheme="majorBidi"/>
      <w:b/>
      <w:color w:val="FFFFFF" w:themeColor="background1"/>
      <w:sz w:val="36"/>
      <w:szCs w:val="32"/>
      <w:shd w:val="clear" w:color="auto" w:fill="2E74B5" w:themeFill="accent1" w:themeFillShade="BF"/>
    </w:rPr>
  </w:style>
  <w:style w:type="character" w:customStyle="1" w:styleId="Heading2Char">
    <w:name w:val="Heading 2 Char"/>
    <w:aliases w:val="H2-Part Char"/>
    <w:basedOn w:val="DefaultParagraphFont"/>
    <w:link w:val="Heading2"/>
    <w:rsid w:val="00997276"/>
    <w:rPr>
      <w:rFonts w:ascii="Arial Black" w:eastAsiaTheme="majorEastAsia" w:hAnsi="Arial Black" w:cstheme="majorBidi"/>
      <w:color w:val="FFFFFF" w:themeColor="background1"/>
      <w:sz w:val="26"/>
      <w:szCs w:val="26"/>
      <w:shd w:val="clear" w:color="auto" w:fill="2E74B5" w:themeFill="accent1" w:themeFillShade="BF"/>
    </w:rPr>
  </w:style>
  <w:style w:type="paragraph" w:customStyle="1" w:styleId="Exer-Text">
    <w:name w:val="Exer-Text"/>
    <w:basedOn w:val="Normal"/>
    <w:next w:val="Normal"/>
    <w:link w:val="Exer-TextChar"/>
    <w:qFormat/>
    <w:rsid w:val="00601556"/>
  </w:style>
  <w:style w:type="character" w:customStyle="1" w:styleId="Exer-TextChar">
    <w:name w:val="Exer-Text Char"/>
    <w:basedOn w:val="DefaultParagraphFont"/>
    <w:link w:val="Exer-Text"/>
    <w:rsid w:val="00601556"/>
    <w:rPr>
      <w:rFonts w:cstheme="minorHAnsi"/>
    </w:rPr>
  </w:style>
  <w:style w:type="character" w:customStyle="1" w:styleId="Heading3Char">
    <w:name w:val="Heading 3 Char"/>
    <w:aliases w:val="H3-Exercise Char"/>
    <w:basedOn w:val="DefaultParagraphFont"/>
    <w:link w:val="Heading3"/>
    <w:rsid w:val="00543BFC"/>
    <w:rPr>
      <w:rFonts w:ascii="Arial Black" w:eastAsia="PMingLiU" w:hAnsi="Arial Black" w:cs="Times New Roman"/>
      <w:color w:val="2E74B5" w:themeColor="accent1" w:themeShade="BF"/>
      <w:spacing w:val="-5"/>
      <w:sz w:val="24"/>
      <w:szCs w:val="20"/>
      <w:u w:val="single"/>
    </w:rPr>
  </w:style>
  <w:style w:type="paragraph" w:customStyle="1" w:styleId="HeadingBase">
    <w:name w:val="Heading Base"/>
    <w:basedOn w:val="Normal"/>
    <w:next w:val="Normal"/>
    <w:rsid w:val="000E46A8"/>
    <w:pPr>
      <w:keepNext/>
      <w:keepLines/>
      <w:spacing w:before="140" w:after="0" w:line="220" w:lineRule="atLeast"/>
      <w:ind w:left="1080"/>
    </w:pPr>
    <w:rPr>
      <w:rFonts w:ascii="Arial" w:eastAsia="SimSun" w:hAnsi="Arial" w:cs="Times New Roman"/>
      <w:spacing w:val="-4"/>
      <w:kern w:val="28"/>
      <w:szCs w:val="20"/>
    </w:rPr>
  </w:style>
  <w:style w:type="character" w:customStyle="1" w:styleId="Heading4Char">
    <w:name w:val="Heading 4 Char"/>
    <w:basedOn w:val="DefaultParagraphFont"/>
    <w:link w:val="Heading4"/>
    <w:rsid w:val="000E46A8"/>
    <w:rPr>
      <w:rFonts w:ascii="Arial" w:eastAsia="SimSun" w:hAnsi="Arial" w:cs="Times New Roman"/>
      <w:spacing w:val="-4"/>
      <w:kern w:val="28"/>
      <w:szCs w:val="20"/>
    </w:rPr>
  </w:style>
  <w:style w:type="character" w:customStyle="1" w:styleId="Heading5Char">
    <w:name w:val="Heading 5 Char"/>
    <w:basedOn w:val="DefaultParagraphFont"/>
    <w:link w:val="Heading5"/>
    <w:rsid w:val="000E46A8"/>
    <w:rPr>
      <w:rFonts w:ascii="Arial" w:eastAsia="SimSun" w:hAnsi="Arial" w:cs="Times New Roman"/>
      <w:spacing w:val="-4"/>
      <w:kern w:val="28"/>
      <w:sz w:val="20"/>
      <w:szCs w:val="20"/>
    </w:rPr>
  </w:style>
  <w:style w:type="character" w:customStyle="1" w:styleId="Heading6Char">
    <w:name w:val="Heading 6 Char"/>
    <w:basedOn w:val="DefaultParagraphFont"/>
    <w:link w:val="Heading6"/>
    <w:rsid w:val="000E46A8"/>
    <w:rPr>
      <w:rFonts w:ascii="Arial" w:eastAsia="SimSun" w:hAnsi="Arial" w:cs="Times New Roman"/>
      <w:i/>
      <w:spacing w:val="-4"/>
      <w:kern w:val="28"/>
      <w:sz w:val="20"/>
      <w:szCs w:val="20"/>
    </w:rPr>
  </w:style>
  <w:style w:type="character" w:customStyle="1" w:styleId="Heading7Char">
    <w:name w:val="Heading 7 Char"/>
    <w:basedOn w:val="DefaultParagraphFont"/>
    <w:link w:val="Heading7"/>
    <w:rsid w:val="000E46A8"/>
    <w:rPr>
      <w:rFonts w:ascii="Arial" w:eastAsia="SimSun" w:hAnsi="Arial" w:cs="Times New Roman"/>
      <w:spacing w:val="-4"/>
      <w:kern w:val="28"/>
      <w:sz w:val="20"/>
      <w:szCs w:val="20"/>
    </w:rPr>
  </w:style>
  <w:style w:type="character" w:customStyle="1" w:styleId="Heading8Char">
    <w:name w:val="Heading 8 Char"/>
    <w:basedOn w:val="DefaultParagraphFont"/>
    <w:link w:val="Heading8"/>
    <w:rsid w:val="000E46A8"/>
    <w:rPr>
      <w:rFonts w:ascii="Arial" w:eastAsia="SimSun" w:hAnsi="Arial" w:cs="Times New Roman"/>
      <w:i/>
      <w:spacing w:val="-4"/>
      <w:kern w:val="28"/>
      <w:sz w:val="18"/>
      <w:szCs w:val="20"/>
    </w:rPr>
  </w:style>
  <w:style w:type="character" w:customStyle="1" w:styleId="Heading9Char">
    <w:name w:val="Heading 9 Char"/>
    <w:basedOn w:val="DefaultParagraphFont"/>
    <w:link w:val="Heading9"/>
    <w:rsid w:val="000E46A8"/>
    <w:rPr>
      <w:rFonts w:ascii="Arial" w:eastAsia="SimSun" w:hAnsi="Arial" w:cs="Times New Roman"/>
      <w:spacing w:val="-4"/>
      <w:kern w:val="28"/>
      <w:sz w:val="18"/>
      <w:szCs w:val="20"/>
    </w:rPr>
  </w:style>
  <w:style w:type="table" w:styleId="TableGrid">
    <w:name w:val="Table Grid"/>
    <w:basedOn w:val="TableNormal"/>
    <w:uiPriority w:val="39"/>
    <w:rsid w:val="00F0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533"/>
    <w:pPr>
      <w:ind w:left="720"/>
      <w:contextualSpacing/>
    </w:pPr>
  </w:style>
  <w:style w:type="paragraph" w:styleId="Title">
    <w:name w:val="Title"/>
    <w:basedOn w:val="Normal"/>
    <w:next w:val="Normal"/>
    <w:link w:val="TitleChar"/>
    <w:qFormat/>
    <w:rsid w:val="001C21BD"/>
    <w:pPr>
      <w:spacing w:after="0" w:line="240" w:lineRule="auto"/>
      <w:contextualSpacing/>
    </w:pPr>
    <w:rPr>
      <w:rFonts w:ascii="Helvetica" w:eastAsiaTheme="majorEastAsia" w:hAnsi="Helvetica" w:cs="Helvetica"/>
      <w:b/>
      <w:bCs/>
      <w:spacing w:val="-10"/>
      <w:kern w:val="28"/>
      <w:sz w:val="60"/>
      <w:szCs w:val="60"/>
    </w:rPr>
  </w:style>
  <w:style w:type="character" w:customStyle="1" w:styleId="TitleChar">
    <w:name w:val="Title Char"/>
    <w:basedOn w:val="DefaultParagraphFont"/>
    <w:link w:val="Title"/>
    <w:rsid w:val="001C21BD"/>
    <w:rPr>
      <w:rFonts w:ascii="Helvetica" w:eastAsiaTheme="majorEastAsia" w:hAnsi="Helvetica" w:cs="Helvetica"/>
      <w:b/>
      <w:bCs/>
      <w:spacing w:val="-10"/>
      <w:kern w:val="28"/>
      <w:sz w:val="60"/>
      <w:szCs w:val="60"/>
    </w:rPr>
  </w:style>
  <w:style w:type="paragraph" w:customStyle="1" w:styleId="LabTitle">
    <w:name w:val="Lab Title"/>
    <w:basedOn w:val="Exer-Text"/>
    <w:next w:val="Lab-Text"/>
    <w:link w:val="LabTitleChar"/>
    <w:qFormat/>
    <w:rsid w:val="009D5F1E"/>
    <w:pPr>
      <w:keepNext/>
      <w:spacing w:after="120"/>
    </w:pPr>
    <w:rPr>
      <w:rFonts w:ascii="Arial Black" w:hAnsi="Arial Black"/>
      <w:noProof/>
      <w:color w:val="2E74B5" w:themeColor="accent1" w:themeShade="BF"/>
    </w:rPr>
  </w:style>
  <w:style w:type="paragraph" w:customStyle="1" w:styleId="Lab-Text">
    <w:name w:val="Lab-Text"/>
    <w:basedOn w:val="Exer-Text"/>
    <w:link w:val="Lab-TextChar"/>
    <w:qFormat/>
    <w:rsid w:val="00797B93"/>
  </w:style>
  <w:style w:type="character" w:customStyle="1" w:styleId="Lab-TextChar">
    <w:name w:val="Lab-Text Char"/>
    <w:basedOn w:val="Exer-TextChar"/>
    <w:link w:val="Lab-Text"/>
    <w:rsid w:val="00797B93"/>
    <w:rPr>
      <w:rFonts w:ascii="Helvetica" w:hAnsi="Helvetica" w:cstheme="minorHAnsi"/>
    </w:rPr>
  </w:style>
  <w:style w:type="character" w:customStyle="1" w:styleId="LabTitleChar">
    <w:name w:val="Lab Title Char"/>
    <w:basedOn w:val="Exer-TextChar"/>
    <w:link w:val="LabTitle"/>
    <w:rsid w:val="009D5F1E"/>
    <w:rPr>
      <w:rFonts w:ascii="Arial Black" w:hAnsi="Arial Black" w:cstheme="minorHAnsi"/>
      <w:noProof/>
      <w:color w:val="2E74B5" w:themeColor="accent1" w:themeShade="BF"/>
    </w:rPr>
  </w:style>
  <w:style w:type="paragraph" w:styleId="Footer">
    <w:name w:val="footer"/>
    <w:basedOn w:val="Normal"/>
    <w:link w:val="FooterChar"/>
    <w:unhideWhenUsed/>
    <w:rsid w:val="00452DA2"/>
    <w:pPr>
      <w:tabs>
        <w:tab w:val="center" w:pos="4680"/>
        <w:tab w:val="right" w:pos="9360"/>
      </w:tabs>
      <w:spacing w:after="0" w:line="240" w:lineRule="auto"/>
    </w:pPr>
  </w:style>
  <w:style w:type="character" w:customStyle="1" w:styleId="FooterChar">
    <w:name w:val="Footer Char"/>
    <w:basedOn w:val="DefaultParagraphFont"/>
    <w:link w:val="Footer"/>
    <w:rsid w:val="00452DA2"/>
    <w:rPr>
      <w:rFonts w:cstheme="minorHAnsi"/>
    </w:rPr>
  </w:style>
  <w:style w:type="paragraph" w:customStyle="1" w:styleId="PartLabel">
    <w:name w:val="Part Label"/>
    <w:basedOn w:val="Normal"/>
    <w:rsid w:val="00A720E4"/>
    <w:pPr>
      <w:framePr w:h="1080" w:hRule="exact" w:hSpace="180" w:wrap="around" w:vAnchor="page" w:hAnchor="page" w:x="1861" w:y="1201" w:anchorLock="1"/>
      <w:pBdr>
        <w:top w:val="single" w:sz="6" w:space="1" w:color="auto"/>
        <w:left w:val="single" w:sz="6" w:space="1" w:color="auto"/>
      </w:pBdr>
      <w:shd w:val="solid" w:color="1F4E79" w:themeColor="accent1" w:themeShade="80" w:fill="auto"/>
      <w:spacing w:after="0" w:line="360" w:lineRule="exact"/>
      <w:ind w:right="7412"/>
      <w:jc w:val="center"/>
    </w:pPr>
    <w:rPr>
      <w:rFonts w:ascii="Arial" w:eastAsia="SimSun" w:hAnsi="Arial" w:cs="Times New Roman"/>
      <w:color w:val="FFFFFF"/>
      <w:spacing w:val="-16"/>
      <w:position w:val="4"/>
      <w:sz w:val="26"/>
      <w:szCs w:val="20"/>
    </w:rPr>
  </w:style>
  <w:style w:type="paragraph" w:customStyle="1" w:styleId="PartTitle">
    <w:name w:val="Part Title"/>
    <w:basedOn w:val="Normal"/>
    <w:rsid w:val="00A720E4"/>
    <w:pPr>
      <w:framePr w:h="1080" w:hRule="exact" w:hSpace="180" w:wrap="around" w:vAnchor="page" w:hAnchor="page" w:x="1861" w:y="1201" w:anchorLock="1"/>
      <w:pBdr>
        <w:left w:val="single" w:sz="6" w:space="1" w:color="auto"/>
      </w:pBdr>
      <w:shd w:val="solid" w:color="1F4E79" w:themeColor="accent1" w:themeShade="80" w:fill="auto"/>
      <w:spacing w:after="240" w:line="660" w:lineRule="exact"/>
      <w:ind w:right="7412"/>
      <w:jc w:val="center"/>
    </w:pPr>
    <w:rPr>
      <w:rFonts w:ascii="Arial Black" w:eastAsia="SimSun" w:hAnsi="Arial Black" w:cs="Times New Roman"/>
      <w:color w:val="FFFFFF"/>
      <w:spacing w:val="-40"/>
      <w:position w:val="-16"/>
      <w:sz w:val="84"/>
      <w:szCs w:val="20"/>
    </w:rPr>
  </w:style>
  <w:style w:type="paragraph" w:styleId="Subtitle">
    <w:name w:val="Subtitle"/>
    <w:basedOn w:val="Title"/>
    <w:next w:val="Normal"/>
    <w:link w:val="SubtitleChar"/>
    <w:qFormat/>
    <w:rsid w:val="00405DA2"/>
    <w:pPr>
      <w:keepNext/>
      <w:keepLines/>
      <w:spacing w:before="60" w:after="120" w:line="340" w:lineRule="atLeast"/>
      <w:contextualSpacing w:val="0"/>
    </w:pPr>
    <w:rPr>
      <w:rFonts w:ascii="Arial" w:eastAsia="SimSun" w:hAnsi="Arial" w:cs="Times New Roman"/>
      <w:b w:val="0"/>
      <w:bCs w:val="0"/>
      <w:spacing w:val="-16"/>
      <w:sz w:val="32"/>
      <w:szCs w:val="20"/>
    </w:rPr>
  </w:style>
  <w:style w:type="character" w:customStyle="1" w:styleId="SubtitleChar">
    <w:name w:val="Subtitle Char"/>
    <w:basedOn w:val="DefaultParagraphFont"/>
    <w:link w:val="Subtitle"/>
    <w:rsid w:val="00405DA2"/>
    <w:rPr>
      <w:rFonts w:ascii="Arial" w:eastAsia="SimSun" w:hAnsi="Arial" w:cs="Times New Roman"/>
      <w:spacing w:val="-16"/>
      <w:kern w:val="28"/>
      <w:sz w:val="32"/>
      <w:szCs w:val="20"/>
    </w:rPr>
  </w:style>
  <w:style w:type="paragraph" w:customStyle="1" w:styleId="TOCBase">
    <w:name w:val="TOC Base"/>
    <w:basedOn w:val="Normal"/>
    <w:rsid w:val="00405DA2"/>
    <w:pPr>
      <w:spacing w:after="0" w:line="240" w:lineRule="auto"/>
    </w:pPr>
    <w:rPr>
      <w:rFonts w:ascii="Arial" w:eastAsia="SimSun" w:hAnsi="Arial" w:cs="Times New Roman"/>
      <w:spacing w:val="-5"/>
      <w:szCs w:val="20"/>
    </w:rPr>
  </w:style>
  <w:style w:type="character" w:styleId="Hyperlink">
    <w:name w:val="Hyperlink"/>
    <w:basedOn w:val="DefaultParagraphFont"/>
    <w:uiPriority w:val="99"/>
    <w:unhideWhenUsed/>
    <w:rsid w:val="00444D08"/>
    <w:rPr>
      <w:color w:val="0563C1" w:themeColor="hyperlink"/>
      <w:u w:val="single"/>
    </w:rPr>
  </w:style>
  <w:style w:type="paragraph" w:customStyle="1" w:styleId="BlockQuotation">
    <w:name w:val="Block Quotation"/>
    <w:basedOn w:val="Normal"/>
    <w:link w:val="BlockQuotationChar"/>
    <w:rsid w:val="001119BE"/>
    <w:pPr>
      <w:keepNext/>
      <w:widowControl w:val="0"/>
      <w:pBdr>
        <w:top w:val="single" w:sz="12" w:space="12" w:color="FFFFFF"/>
        <w:left w:val="single" w:sz="12" w:space="12" w:color="FFFFFF"/>
        <w:bottom w:val="single" w:sz="6" w:space="13" w:color="FFFFFF"/>
        <w:right w:val="single" w:sz="12" w:space="12" w:color="FFFFFF"/>
      </w:pBdr>
      <w:shd w:val="clear" w:color="auto" w:fill="DEEAF6" w:themeFill="accent1" w:themeFillTint="33"/>
      <w:spacing w:after="120" w:line="220" w:lineRule="atLeast"/>
      <w:ind w:left="720" w:right="245" w:hanging="720"/>
    </w:pPr>
    <w:rPr>
      <w:rFonts w:eastAsia="SimSun" w:cs="Calibri"/>
      <w:spacing w:val="-5"/>
      <w:szCs w:val="20"/>
    </w:rPr>
  </w:style>
  <w:style w:type="character" w:customStyle="1" w:styleId="BlockQuotationChar">
    <w:name w:val="Block Quotation Char"/>
    <w:basedOn w:val="DefaultParagraphFont"/>
    <w:link w:val="BlockQuotation"/>
    <w:rsid w:val="001119BE"/>
    <w:rPr>
      <w:rFonts w:eastAsia="SimSun" w:cs="Calibri"/>
      <w:spacing w:val="-5"/>
      <w:szCs w:val="20"/>
      <w:shd w:val="clear" w:color="auto" w:fill="DEEAF6" w:themeFill="accent1" w:themeFillTint="33"/>
    </w:rPr>
  </w:style>
  <w:style w:type="paragraph" w:customStyle="1" w:styleId="Picture">
    <w:name w:val="Picture"/>
    <w:basedOn w:val="Normal"/>
    <w:next w:val="Caption"/>
    <w:rsid w:val="000E46A8"/>
    <w:pPr>
      <w:keepNext/>
      <w:spacing w:after="0" w:line="240" w:lineRule="auto"/>
      <w:ind w:left="1080"/>
    </w:pPr>
    <w:rPr>
      <w:rFonts w:ascii="Arial" w:eastAsia="SimSun" w:hAnsi="Arial" w:cs="Times New Roman"/>
      <w:spacing w:val="-5"/>
      <w:sz w:val="20"/>
      <w:szCs w:val="20"/>
    </w:rPr>
  </w:style>
  <w:style w:type="paragraph" w:styleId="Caption">
    <w:name w:val="caption"/>
    <w:basedOn w:val="Picture"/>
    <w:next w:val="Normal"/>
    <w:autoRedefine/>
    <w:qFormat/>
    <w:rsid w:val="00ED101A"/>
    <w:pPr>
      <w:spacing w:after="120"/>
      <w:ind w:left="0"/>
      <w:jc w:val="center"/>
    </w:pPr>
    <w:rPr>
      <w:rFonts w:asciiTheme="minorHAnsi" w:hAnsiTheme="minorHAnsi"/>
      <w:noProof/>
      <w:spacing w:val="0"/>
      <w:sz w:val="22"/>
    </w:rPr>
  </w:style>
  <w:style w:type="paragraph" w:customStyle="1" w:styleId="ChapterSubtitle">
    <w:name w:val="Chapter Subtitle"/>
    <w:basedOn w:val="Subtitle"/>
    <w:rsid w:val="000E46A8"/>
  </w:style>
  <w:style w:type="paragraph" w:customStyle="1" w:styleId="CompanyName">
    <w:name w:val="Company Name"/>
    <w:basedOn w:val="Normal"/>
    <w:rsid w:val="000E46A8"/>
    <w:pPr>
      <w:keepNext/>
      <w:keepLines/>
      <w:framePr w:w="4080" w:h="840" w:hSpace="180" w:wrap="notBeside" w:vAnchor="page" w:hAnchor="margin" w:y="913" w:anchorLock="1"/>
      <w:spacing w:after="0" w:line="220" w:lineRule="atLeast"/>
    </w:pPr>
    <w:rPr>
      <w:rFonts w:ascii="Arial Black" w:eastAsia="SimSun" w:hAnsi="Arial Black" w:cs="Times New Roman"/>
      <w:spacing w:val="-25"/>
      <w:kern w:val="28"/>
      <w:sz w:val="32"/>
      <w:szCs w:val="20"/>
    </w:rPr>
  </w:style>
  <w:style w:type="paragraph" w:customStyle="1" w:styleId="ChapterTitle">
    <w:name w:val="Chapter Title"/>
    <w:basedOn w:val="Normal"/>
    <w:rsid w:val="000E46A8"/>
    <w:pPr>
      <w:framePr w:h="1080" w:hRule="exact" w:hSpace="180" w:wrap="around" w:vAnchor="page" w:hAnchor="page" w:x="1861" w:y="1201"/>
      <w:pBdr>
        <w:left w:val="single" w:sz="6" w:space="1" w:color="auto"/>
      </w:pBdr>
      <w:shd w:val="solid" w:color="auto" w:fill="auto"/>
      <w:spacing w:after="240" w:line="660" w:lineRule="exact"/>
      <w:ind w:left="1080" w:right="7656"/>
      <w:jc w:val="center"/>
    </w:pPr>
    <w:rPr>
      <w:rFonts w:ascii="Arial Black" w:eastAsia="SimSun" w:hAnsi="Arial Black" w:cs="Times New Roman"/>
      <w:color w:val="FFFFFF"/>
      <w:spacing w:val="-40"/>
      <w:position w:val="-16"/>
      <w:sz w:val="84"/>
      <w:szCs w:val="20"/>
    </w:rPr>
  </w:style>
  <w:style w:type="character" w:styleId="CommentReference">
    <w:name w:val="annotation reference"/>
    <w:semiHidden/>
    <w:rsid w:val="000E46A8"/>
    <w:rPr>
      <w:rFonts w:ascii="Arial" w:hAnsi="Arial"/>
      <w:sz w:val="16"/>
    </w:rPr>
  </w:style>
  <w:style w:type="paragraph" w:customStyle="1" w:styleId="FootnoteBase">
    <w:name w:val="Footnote Base"/>
    <w:basedOn w:val="Normal"/>
    <w:rsid w:val="000E46A8"/>
    <w:pPr>
      <w:keepLines/>
      <w:spacing w:after="0" w:line="200" w:lineRule="atLeast"/>
      <w:ind w:left="1080"/>
    </w:pPr>
    <w:rPr>
      <w:rFonts w:ascii="Arial" w:eastAsia="SimSun" w:hAnsi="Arial" w:cs="Times New Roman"/>
      <w:spacing w:val="-5"/>
      <w:sz w:val="16"/>
      <w:szCs w:val="20"/>
    </w:rPr>
  </w:style>
  <w:style w:type="paragraph" w:styleId="CommentText">
    <w:name w:val="annotation text"/>
    <w:basedOn w:val="FootnoteBase"/>
    <w:link w:val="CommentTextChar"/>
    <w:semiHidden/>
    <w:rsid w:val="000E46A8"/>
  </w:style>
  <w:style w:type="character" w:customStyle="1" w:styleId="CommentTextChar">
    <w:name w:val="Comment Text Char"/>
    <w:basedOn w:val="DefaultParagraphFont"/>
    <w:link w:val="CommentText"/>
    <w:semiHidden/>
    <w:rsid w:val="000E46A8"/>
    <w:rPr>
      <w:rFonts w:ascii="Arial" w:eastAsia="SimSun" w:hAnsi="Arial" w:cs="Times New Roman"/>
      <w:spacing w:val="-5"/>
      <w:sz w:val="16"/>
      <w:szCs w:val="20"/>
    </w:rPr>
  </w:style>
  <w:style w:type="paragraph" w:customStyle="1" w:styleId="TableText">
    <w:name w:val="Table Text"/>
    <w:basedOn w:val="Normal"/>
    <w:rsid w:val="000E46A8"/>
    <w:pPr>
      <w:spacing w:before="60" w:after="0" w:line="240" w:lineRule="auto"/>
    </w:pPr>
    <w:rPr>
      <w:rFonts w:ascii="Arial" w:eastAsia="SimSun" w:hAnsi="Arial" w:cs="Times New Roman"/>
      <w:spacing w:val="-5"/>
      <w:sz w:val="16"/>
      <w:szCs w:val="20"/>
    </w:rPr>
  </w:style>
  <w:style w:type="paragraph" w:customStyle="1" w:styleId="TitleCover">
    <w:name w:val="Title Cover"/>
    <w:basedOn w:val="HeadingBase"/>
    <w:next w:val="Normal"/>
    <w:rsid w:val="000E46A8"/>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DocumentLabel">
    <w:name w:val="Document Label"/>
    <w:basedOn w:val="TitleCover"/>
    <w:rsid w:val="000E46A8"/>
  </w:style>
  <w:style w:type="character" w:styleId="Emphasis">
    <w:name w:val="Emphasis"/>
    <w:aliases w:val="Code-Emp,NoShade,Code-NoSahe"/>
    <w:basedOn w:val="Code-NoShadeChar"/>
    <w:qFormat/>
    <w:rsid w:val="00560C67"/>
    <w:rPr>
      <w:rFonts w:ascii="Consolas" w:hAnsi="Consolas" w:cstheme="minorHAnsi"/>
      <w:b/>
      <w:spacing w:val="-4"/>
      <w:sz w:val="22"/>
    </w:rPr>
  </w:style>
  <w:style w:type="character" w:styleId="EndnoteReference">
    <w:name w:val="endnote reference"/>
    <w:semiHidden/>
    <w:rsid w:val="000E46A8"/>
    <w:rPr>
      <w:vertAlign w:val="superscript"/>
    </w:rPr>
  </w:style>
  <w:style w:type="paragraph" w:styleId="EndnoteText">
    <w:name w:val="endnote text"/>
    <w:basedOn w:val="FootnoteBase"/>
    <w:link w:val="EndnoteTextChar"/>
    <w:semiHidden/>
    <w:rsid w:val="000E46A8"/>
  </w:style>
  <w:style w:type="character" w:customStyle="1" w:styleId="EndnoteTextChar">
    <w:name w:val="Endnote Text Char"/>
    <w:basedOn w:val="DefaultParagraphFont"/>
    <w:link w:val="EndnoteText"/>
    <w:semiHidden/>
    <w:rsid w:val="000E46A8"/>
    <w:rPr>
      <w:rFonts w:ascii="Arial" w:eastAsia="SimSun" w:hAnsi="Arial" w:cs="Times New Roman"/>
      <w:spacing w:val="-5"/>
      <w:sz w:val="16"/>
      <w:szCs w:val="20"/>
    </w:rPr>
  </w:style>
  <w:style w:type="paragraph" w:customStyle="1" w:styleId="FooterEven">
    <w:name w:val="Footer Even"/>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First">
    <w:name w:val="Footer First"/>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Odd">
    <w:name w:val="Footer Odd"/>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character" w:styleId="FootnoteReference">
    <w:name w:val="footnote reference"/>
    <w:uiPriority w:val="99"/>
    <w:rsid w:val="000E46A8"/>
    <w:rPr>
      <w:vertAlign w:val="superscript"/>
    </w:rPr>
  </w:style>
  <w:style w:type="paragraph" w:styleId="FootnoteText">
    <w:name w:val="footnote text"/>
    <w:basedOn w:val="FootnoteBase"/>
    <w:link w:val="FootnoteTextChar"/>
    <w:uiPriority w:val="99"/>
    <w:rsid w:val="000E46A8"/>
  </w:style>
  <w:style w:type="character" w:customStyle="1" w:styleId="FootnoteTextChar">
    <w:name w:val="Footnote Text Char"/>
    <w:basedOn w:val="DefaultParagraphFont"/>
    <w:link w:val="FootnoteText"/>
    <w:uiPriority w:val="99"/>
    <w:rsid w:val="000E46A8"/>
    <w:rPr>
      <w:rFonts w:ascii="Arial" w:eastAsia="SimSun" w:hAnsi="Arial" w:cs="Times New Roman"/>
      <w:spacing w:val="-5"/>
      <w:sz w:val="16"/>
      <w:szCs w:val="20"/>
    </w:rPr>
  </w:style>
  <w:style w:type="paragraph" w:styleId="Index1">
    <w:name w:val="index 1"/>
    <w:basedOn w:val="Normal"/>
    <w:autoRedefine/>
    <w:semiHidden/>
    <w:rsid w:val="006017CD"/>
    <w:pPr>
      <w:spacing w:after="0" w:line="240" w:lineRule="atLeast"/>
      <w:ind w:left="360" w:hanging="360"/>
    </w:pPr>
    <w:rPr>
      <w:rFonts w:ascii="Arial" w:eastAsia="SimSun" w:hAnsi="Arial" w:cs="Times New Roman"/>
      <w:b/>
      <w:spacing w:val="-5"/>
      <w:szCs w:val="20"/>
    </w:rPr>
  </w:style>
  <w:style w:type="paragraph" w:styleId="Index2">
    <w:name w:val="index 2"/>
    <w:basedOn w:val="Normal"/>
    <w:autoRedefine/>
    <w:semiHidden/>
    <w:rsid w:val="006017CD"/>
    <w:pPr>
      <w:spacing w:line="240" w:lineRule="auto"/>
      <w:ind w:left="720"/>
    </w:pPr>
  </w:style>
  <w:style w:type="paragraph" w:styleId="Index3">
    <w:name w:val="index 3"/>
    <w:basedOn w:val="Normal"/>
    <w:autoRedefine/>
    <w:semiHidden/>
    <w:rsid w:val="006017CD"/>
    <w:pPr>
      <w:spacing w:line="240" w:lineRule="auto"/>
      <w:ind w:left="1080"/>
    </w:pPr>
  </w:style>
  <w:style w:type="paragraph" w:styleId="Index4">
    <w:name w:val="index 4"/>
    <w:basedOn w:val="Normal"/>
    <w:autoRedefine/>
    <w:semiHidden/>
    <w:rsid w:val="006017CD"/>
    <w:pPr>
      <w:spacing w:line="240" w:lineRule="auto"/>
      <w:ind w:left="1440"/>
    </w:pPr>
  </w:style>
  <w:style w:type="paragraph" w:styleId="Index5">
    <w:name w:val="index 5"/>
    <w:basedOn w:val="Normal"/>
    <w:autoRedefine/>
    <w:semiHidden/>
    <w:rsid w:val="006017CD"/>
    <w:pPr>
      <w:spacing w:line="240" w:lineRule="auto"/>
      <w:ind w:left="1800"/>
    </w:pPr>
  </w:style>
  <w:style w:type="paragraph" w:styleId="IndexHeading">
    <w:name w:val="index heading"/>
    <w:basedOn w:val="HeadingBase"/>
    <w:next w:val="Index1"/>
    <w:semiHidden/>
    <w:rsid w:val="000E46A8"/>
    <w:pPr>
      <w:keepLines w:val="0"/>
      <w:spacing w:before="0" w:line="480" w:lineRule="atLeast"/>
      <w:ind w:left="0"/>
    </w:pPr>
    <w:rPr>
      <w:rFonts w:ascii="Arial Black" w:hAnsi="Arial Black"/>
      <w:spacing w:val="-5"/>
      <w:kern w:val="0"/>
      <w:sz w:val="24"/>
    </w:rPr>
  </w:style>
  <w:style w:type="character" w:styleId="LineNumber">
    <w:name w:val="line number"/>
    <w:rsid w:val="000E46A8"/>
    <w:rPr>
      <w:sz w:val="18"/>
    </w:rPr>
  </w:style>
  <w:style w:type="paragraph" w:styleId="ListNumber">
    <w:name w:val="List Number"/>
    <w:basedOn w:val="Normal"/>
    <w:rsid w:val="00E93967"/>
    <w:pPr>
      <w:numPr>
        <w:numId w:val="1"/>
      </w:numPr>
      <w:spacing w:after="240" w:line="240" w:lineRule="atLeast"/>
      <w:jc w:val="both"/>
    </w:pPr>
    <w:rPr>
      <w:rFonts w:ascii="Arial" w:eastAsia="SimSun" w:hAnsi="Arial" w:cs="Times New Roman"/>
      <w:spacing w:val="-5"/>
      <w:szCs w:val="20"/>
    </w:rPr>
  </w:style>
  <w:style w:type="paragraph" w:styleId="ListNumber2">
    <w:name w:val="List Number 2"/>
    <w:basedOn w:val="ListNumber"/>
    <w:rsid w:val="000E46A8"/>
    <w:pPr>
      <w:ind w:left="1800"/>
    </w:pPr>
  </w:style>
  <w:style w:type="paragraph" w:styleId="ListNumber3">
    <w:name w:val="List Number 3"/>
    <w:basedOn w:val="ListNumber"/>
    <w:rsid w:val="000E46A8"/>
    <w:pPr>
      <w:ind w:left="2160"/>
    </w:pPr>
  </w:style>
  <w:style w:type="paragraph" w:styleId="ListNumber4">
    <w:name w:val="List Number 4"/>
    <w:basedOn w:val="ListNumber"/>
    <w:rsid w:val="000E46A8"/>
    <w:pPr>
      <w:ind w:left="2520"/>
    </w:pPr>
  </w:style>
  <w:style w:type="paragraph" w:styleId="ListNumber5">
    <w:name w:val="List Number 5"/>
    <w:basedOn w:val="ListNumber"/>
    <w:rsid w:val="000E46A8"/>
    <w:pPr>
      <w:ind w:left="2880"/>
    </w:pPr>
  </w:style>
  <w:style w:type="paragraph" w:customStyle="1" w:styleId="TableHeader">
    <w:name w:val="Table Header"/>
    <w:basedOn w:val="Normal"/>
    <w:rsid w:val="000E46A8"/>
    <w:pPr>
      <w:spacing w:before="60" w:after="0" w:line="240" w:lineRule="auto"/>
      <w:jc w:val="center"/>
    </w:pPr>
    <w:rPr>
      <w:rFonts w:ascii="Arial Black" w:eastAsia="SimSun" w:hAnsi="Arial Black" w:cs="Times New Roman"/>
      <w:spacing w:val="-5"/>
      <w:sz w:val="16"/>
      <w:szCs w:val="20"/>
    </w:rPr>
  </w:style>
  <w:style w:type="paragraph" w:styleId="MessageHeader">
    <w:name w:val="Message Header"/>
    <w:basedOn w:val="Normal"/>
    <w:link w:val="MessageHeaderChar"/>
    <w:rsid w:val="006017CD"/>
    <w:pPr>
      <w:keepLines/>
      <w:tabs>
        <w:tab w:val="left" w:pos="3600"/>
        <w:tab w:val="left" w:pos="4680"/>
      </w:tabs>
      <w:spacing w:after="120" w:line="280" w:lineRule="exact"/>
      <w:ind w:left="1080" w:right="2160" w:hanging="1080"/>
    </w:pPr>
    <w:rPr>
      <w:rFonts w:ascii="Arial" w:eastAsia="SimSun" w:hAnsi="Arial" w:cs="Times New Roman"/>
      <w:szCs w:val="20"/>
    </w:rPr>
  </w:style>
  <w:style w:type="character" w:customStyle="1" w:styleId="MessageHeaderChar">
    <w:name w:val="Message Header Char"/>
    <w:basedOn w:val="DefaultParagraphFont"/>
    <w:link w:val="MessageHeader"/>
    <w:rsid w:val="000E46A8"/>
    <w:rPr>
      <w:rFonts w:ascii="Arial" w:eastAsia="SimSun" w:hAnsi="Arial" w:cs="Times New Roman"/>
      <w:szCs w:val="20"/>
    </w:rPr>
  </w:style>
  <w:style w:type="paragraph" w:styleId="NormalIndent">
    <w:name w:val="Normal Indent"/>
    <w:basedOn w:val="Normal"/>
    <w:rsid w:val="000E46A8"/>
    <w:pPr>
      <w:spacing w:after="0" w:line="240" w:lineRule="auto"/>
      <w:ind w:left="1440"/>
    </w:pPr>
    <w:rPr>
      <w:rFonts w:ascii="Arial" w:eastAsia="SimSun" w:hAnsi="Arial" w:cs="Times New Roman"/>
      <w:spacing w:val="-5"/>
      <w:sz w:val="20"/>
      <w:szCs w:val="20"/>
    </w:rPr>
  </w:style>
  <w:style w:type="character" w:styleId="PageNumber">
    <w:name w:val="page number"/>
    <w:rsid w:val="00C06693"/>
    <w:rPr>
      <w:rFonts w:ascii="Calibri" w:hAnsi="Calibri"/>
      <w:b/>
      <w:color w:val="767171" w:themeColor="background2" w:themeShade="80"/>
      <w:spacing w:val="-10"/>
      <w:sz w:val="20"/>
    </w:rPr>
  </w:style>
  <w:style w:type="paragraph" w:customStyle="1" w:styleId="PartSubtitle">
    <w:name w:val="Part Subtitle"/>
    <w:basedOn w:val="Normal"/>
    <w:next w:val="Normal"/>
    <w:rsid w:val="000E46A8"/>
    <w:pPr>
      <w:keepNext/>
      <w:spacing w:before="360" w:after="120" w:line="240" w:lineRule="auto"/>
      <w:ind w:left="1080"/>
    </w:pPr>
    <w:rPr>
      <w:rFonts w:ascii="Arial" w:eastAsia="SimSun" w:hAnsi="Arial" w:cs="Times New Roman"/>
      <w:i/>
      <w:spacing w:val="-5"/>
      <w:kern w:val="28"/>
      <w:sz w:val="26"/>
      <w:szCs w:val="20"/>
    </w:rPr>
  </w:style>
  <w:style w:type="paragraph" w:customStyle="1" w:styleId="ReturnAddress">
    <w:name w:val="Return Address"/>
    <w:basedOn w:val="Normal"/>
    <w:rsid w:val="000E46A8"/>
    <w:pPr>
      <w:keepLines/>
      <w:framePr w:w="5160" w:h="840" w:wrap="notBeside" w:vAnchor="page" w:hAnchor="page" w:x="6121" w:y="915" w:anchorLock="1"/>
      <w:spacing w:after="0" w:line="160" w:lineRule="atLeast"/>
    </w:pPr>
    <w:rPr>
      <w:rFonts w:ascii="Arial" w:eastAsia="SimSun" w:hAnsi="Arial" w:cs="Times New Roman"/>
      <w:sz w:val="14"/>
      <w:szCs w:val="20"/>
    </w:rPr>
  </w:style>
  <w:style w:type="paragraph" w:customStyle="1" w:styleId="SectionHeading">
    <w:name w:val="Section Heading"/>
    <w:basedOn w:val="Heading1"/>
    <w:rsid w:val="000E46A8"/>
    <w:pPr>
      <w:pBdr>
        <w:top w:val="single" w:sz="48" w:space="3" w:color="FFFFFF"/>
        <w:left w:val="single" w:sz="6" w:space="3" w:color="FFFFFF"/>
        <w:bottom w:val="single" w:sz="6" w:space="3" w:color="FFFFFF"/>
      </w:pBdr>
      <w:shd w:val="solid" w:color="auto" w:fill="auto"/>
      <w:suppressAutoHyphens w:val="0"/>
      <w:spacing w:line="240" w:lineRule="atLeast"/>
      <w:ind w:left="120" w:firstLine="0"/>
    </w:pPr>
    <w:rPr>
      <w:rFonts w:eastAsia="SimSun" w:cs="Times New Roman"/>
      <w:b w:val="0"/>
      <w:color w:val="FFFFFF"/>
      <w:spacing w:val="-10"/>
      <w:kern w:val="20"/>
      <w:position w:val="8"/>
      <w:sz w:val="24"/>
      <w:szCs w:val="20"/>
    </w:rPr>
  </w:style>
  <w:style w:type="paragraph" w:customStyle="1" w:styleId="SectionLabel">
    <w:name w:val="Section Label"/>
    <w:basedOn w:val="HeadingBase"/>
    <w:next w:val="Normal"/>
    <w:rsid w:val="000E46A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0E46A8"/>
    <w:rPr>
      <w:i/>
      <w:spacing w:val="-6"/>
      <w:sz w:val="24"/>
    </w:rPr>
  </w:style>
  <w:style w:type="paragraph" w:customStyle="1" w:styleId="SubtitleCover">
    <w:name w:val="Subtitle Cover"/>
    <w:basedOn w:val="TitleCover"/>
    <w:next w:val="Normal"/>
    <w:rsid w:val="000E46A8"/>
    <w:pPr>
      <w:pBdr>
        <w:top w:val="single" w:sz="6" w:space="24" w:color="auto"/>
      </w:pBdr>
      <w:tabs>
        <w:tab w:val="clear" w:pos="0"/>
      </w:tabs>
      <w:spacing w:before="0" w:after="0" w:line="480" w:lineRule="atLeast"/>
      <w:ind w:left="0" w:right="0"/>
    </w:pPr>
    <w:rPr>
      <w:rFonts w:ascii="Arial" w:hAnsi="Arial"/>
      <w:b w:val="0"/>
      <w:spacing w:val="-30"/>
      <w:sz w:val="48"/>
    </w:rPr>
  </w:style>
  <w:style w:type="character" w:customStyle="1" w:styleId="Superscript">
    <w:name w:val="Superscript"/>
    <w:rsid w:val="000E46A8"/>
    <w:rPr>
      <w:b/>
      <w:vertAlign w:val="superscript"/>
    </w:rPr>
  </w:style>
  <w:style w:type="paragraph" w:styleId="TableofAuthorities">
    <w:name w:val="table of authorities"/>
    <w:basedOn w:val="Normal"/>
    <w:semiHidden/>
    <w:rsid w:val="000E46A8"/>
    <w:pPr>
      <w:tabs>
        <w:tab w:val="right" w:leader="dot" w:pos="7560"/>
      </w:tabs>
      <w:spacing w:after="0" w:line="240" w:lineRule="auto"/>
      <w:ind w:left="1440" w:hanging="360"/>
    </w:pPr>
    <w:rPr>
      <w:rFonts w:ascii="Arial" w:eastAsia="SimSun" w:hAnsi="Arial" w:cs="Times New Roman"/>
      <w:spacing w:val="-5"/>
      <w:sz w:val="20"/>
      <w:szCs w:val="20"/>
    </w:rPr>
  </w:style>
  <w:style w:type="paragraph" w:styleId="TableofFigures">
    <w:name w:val="table of figures"/>
    <w:basedOn w:val="TOCBase"/>
    <w:semiHidden/>
    <w:rsid w:val="000E46A8"/>
    <w:pPr>
      <w:ind w:left="1440" w:hanging="360"/>
    </w:pPr>
  </w:style>
  <w:style w:type="paragraph" w:styleId="TOAHeading">
    <w:name w:val="toa heading"/>
    <w:basedOn w:val="Normal"/>
    <w:next w:val="TableofAuthorities"/>
    <w:semiHidden/>
    <w:rsid w:val="000E46A8"/>
    <w:pPr>
      <w:keepNext/>
      <w:spacing w:after="0" w:line="480" w:lineRule="atLeast"/>
      <w:ind w:left="1080"/>
    </w:pPr>
    <w:rPr>
      <w:rFonts w:ascii="Arial Black" w:eastAsia="SimSun" w:hAnsi="Arial Black" w:cs="Times New Roman"/>
      <w:b/>
      <w:spacing w:val="-10"/>
      <w:kern w:val="28"/>
      <w:sz w:val="20"/>
      <w:szCs w:val="20"/>
    </w:rPr>
  </w:style>
  <w:style w:type="paragraph" w:styleId="TOC1">
    <w:name w:val="toc 1"/>
    <w:basedOn w:val="TOCBase"/>
    <w:autoRedefine/>
    <w:uiPriority w:val="39"/>
    <w:rsid w:val="000E46A8"/>
    <w:pPr>
      <w:spacing w:before="120" w:after="120" w:line="259" w:lineRule="auto"/>
    </w:pPr>
    <w:rPr>
      <w:rFonts w:asciiTheme="minorHAnsi" w:eastAsiaTheme="minorHAnsi" w:hAnsiTheme="minorHAnsi" w:cstheme="minorHAnsi"/>
      <w:b/>
      <w:bCs/>
      <w:caps/>
      <w:spacing w:val="0"/>
      <w:sz w:val="20"/>
      <w:szCs w:val="24"/>
    </w:rPr>
  </w:style>
  <w:style w:type="paragraph" w:styleId="TOC2">
    <w:name w:val="toc 2"/>
    <w:basedOn w:val="TOCBase"/>
    <w:autoRedefine/>
    <w:uiPriority w:val="39"/>
    <w:rsid w:val="000E46A8"/>
    <w:pPr>
      <w:spacing w:line="259" w:lineRule="auto"/>
      <w:ind w:left="220"/>
    </w:pPr>
    <w:rPr>
      <w:rFonts w:asciiTheme="minorHAnsi" w:eastAsiaTheme="minorHAnsi" w:hAnsiTheme="minorHAnsi" w:cstheme="minorHAnsi"/>
      <w:smallCaps/>
      <w:spacing w:val="0"/>
      <w:sz w:val="20"/>
      <w:szCs w:val="24"/>
    </w:rPr>
  </w:style>
  <w:style w:type="paragraph" w:styleId="TOC3">
    <w:name w:val="toc 3"/>
    <w:basedOn w:val="TOCBase"/>
    <w:autoRedefine/>
    <w:uiPriority w:val="39"/>
    <w:rsid w:val="000E46A8"/>
    <w:pPr>
      <w:spacing w:line="259" w:lineRule="auto"/>
      <w:ind w:left="440"/>
    </w:pPr>
    <w:rPr>
      <w:rFonts w:asciiTheme="minorHAnsi" w:eastAsiaTheme="minorHAnsi" w:hAnsiTheme="minorHAnsi" w:cstheme="minorHAnsi"/>
      <w:i/>
      <w:iCs/>
      <w:spacing w:val="0"/>
      <w:sz w:val="20"/>
      <w:szCs w:val="24"/>
    </w:rPr>
  </w:style>
  <w:style w:type="paragraph" w:styleId="TOC4">
    <w:name w:val="toc 4"/>
    <w:basedOn w:val="TOCBase"/>
    <w:autoRedefine/>
    <w:semiHidden/>
    <w:rsid w:val="000E46A8"/>
    <w:pPr>
      <w:spacing w:line="259" w:lineRule="auto"/>
      <w:ind w:left="660"/>
    </w:pPr>
    <w:rPr>
      <w:rFonts w:asciiTheme="minorHAnsi" w:eastAsiaTheme="minorHAnsi" w:hAnsiTheme="minorHAnsi" w:cstheme="minorHAnsi"/>
      <w:spacing w:val="0"/>
      <w:sz w:val="18"/>
      <w:szCs w:val="21"/>
    </w:rPr>
  </w:style>
  <w:style w:type="paragraph" w:styleId="TOC5">
    <w:name w:val="toc 5"/>
    <w:basedOn w:val="TOCBase"/>
    <w:autoRedefine/>
    <w:semiHidden/>
    <w:rsid w:val="000E46A8"/>
    <w:pPr>
      <w:spacing w:line="259" w:lineRule="auto"/>
      <w:ind w:left="880"/>
    </w:pPr>
    <w:rPr>
      <w:rFonts w:asciiTheme="minorHAnsi" w:eastAsiaTheme="minorHAnsi" w:hAnsiTheme="minorHAnsi" w:cstheme="minorHAnsi"/>
      <w:spacing w:val="0"/>
      <w:sz w:val="18"/>
      <w:szCs w:val="21"/>
    </w:rPr>
  </w:style>
  <w:style w:type="character" w:styleId="FollowedHyperlink">
    <w:name w:val="FollowedHyperlink"/>
    <w:basedOn w:val="DefaultParagraphFont"/>
    <w:rsid w:val="000E46A8"/>
    <w:rPr>
      <w:color w:val="800080"/>
      <w:u w:val="single"/>
    </w:rPr>
  </w:style>
  <w:style w:type="paragraph" w:styleId="DocumentMap">
    <w:name w:val="Document Map"/>
    <w:basedOn w:val="Normal"/>
    <w:link w:val="DocumentMapChar"/>
    <w:semiHidden/>
    <w:rsid w:val="000E46A8"/>
    <w:pPr>
      <w:shd w:val="clear" w:color="auto" w:fill="000080"/>
      <w:spacing w:after="0" w:line="240" w:lineRule="auto"/>
      <w:ind w:left="1080"/>
    </w:pPr>
    <w:rPr>
      <w:rFonts w:ascii="Tahoma" w:eastAsia="SimSun" w:hAnsi="Tahoma" w:cs="Times New Roman"/>
      <w:spacing w:val="-5"/>
      <w:sz w:val="20"/>
      <w:szCs w:val="20"/>
    </w:rPr>
  </w:style>
  <w:style w:type="character" w:customStyle="1" w:styleId="DocumentMapChar">
    <w:name w:val="Document Map Char"/>
    <w:basedOn w:val="DefaultParagraphFont"/>
    <w:link w:val="DocumentMap"/>
    <w:semiHidden/>
    <w:rsid w:val="000E46A8"/>
    <w:rPr>
      <w:rFonts w:ascii="Tahoma" w:eastAsia="SimSun" w:hAnsi="Tahoma" w:cs="Times New Roman"/>
      <w:spacing w:val="-5"/>
      <w:sz w:val="20"/>
      <w:szCs w:val="20"/>
      <w:shd w:val="clear" w:color="auto" w:fill="000080"/>
    </w:rPr>
  </w:style>
  <w:style w:type="paragraph" w:customStyle="1" w:styleId="quotation">
    <w:name w:val="quotation"/>
    <w:basedOn w:val="Normal"/>
    <w:rsid w:val="006017CD"/>
    <w:pPr>
      <w:tabs>
        <w:tab w:val="num" w:pos="1800"/>
      </w:tabs>
      <w:spacing w:after="240" w:line="240" w:lineRule="atLeast"/>
      <w:ind w:left="1080"/>
      <w:jc w:val="both"/>
    </w:pPr>
    <w:rPr>
      <w:rFonts w:ascii="Arial" w:eastAsia="SimSun" w:hAnsi="Arial" w:cs="Times New Roman"/>
      <w:spacing w:val="-5"/>
      <w:szCs w:val="20"/>
    </w:rPr>
  </w:style>
  <w:style w:type="paragraph" w:styleId="TOC6">
    <w:name w:val="toc 6"/>
    <w:basedOn w:val="Normal"/>
    <w:next w:val="Normal"/>
    <w:autoRedefine/>
    <w:semiHidden/>
    <w:rsid w:val="000E46A8"/>
    <w:pPr>
      <w:spacing w:after="0"/>
      <w:ind w:left="1100"/>
    </w:pPr>
    <w:rPr>
      <w:sz w:val="18"/>
      <w:szCs w:val="21"/>
    </w:rPr>
  </w:style>
  <w:style w:type="paragraph" w:styleId="TOC7">
    <w:name w:val="toc 7"/>
    <w:basedOn w:val="Normal"/>
    <w:next w:val="Normal"/>
    <w:autoRedefine/>
    <w:semiHidden/>
    <w:rsid w:val="000E46A8"/>
    <w:pPr>
      <w:spacing w:after="0"/>
      <w:ind w:left="1320"/>
    </w:pPr>
    <w:rPr>
      <w:sz w:val="18"/>
      <w:szCs w:val="21"/>
    </w:rPr>
  </w:style>
  <w:style w:type="paragraph" w:styleId="TOC8">
    <w:name w:val="toc 8"/>
    <w:basedOn w:val="Normal"/>
    <w:next w:val="Normal"/>
    <w:autoRedefine/>
    <w:semiHidden/>
    <w:rsid w:val="000E46A8"/>
    <w:pPr>
      <w:spacing w:after="0"/>
      <w:ind w:left="1540"/>
    </w:pPr>
    <w:rPr>
      <w:sz w:val="18"/>
      <w:szCs w:val="21"/>
    </w:rPr>
  </w:style>
  <w:style w:type="paragraph" w:styleId="TOC9">
    <w:name w:val="toc 9"/>
    <w:basedOn w:val="Normal"/>
    <w:next w:val="Normal"/>
    <w:autoRedefine/>
    <w:semiHidden/>
    <w:rsid w:val="000E46A8"/>
    <w:pPr>
      <w:spacing w:after="0"/>
      <w:ind w:left="1760"/>
    </w:pPr>
    <w:rPr>
      <w:sz w:val="18"/>
      <w:szCs w:val="21"/>
    </w:rPr>
  </w:style>
  <w:style w:type="paragraph" w:customStyle="1" w:styleId="Exercise">
    <w:name w:val="Exercise"/>
    <w:basedOn w:val="Subtitle"/>
    <w:rsid w:val="000E46A8"/>
    <w:rPr>
      <w:rFonts w:ascii="Arial Black" w:hAnsi="Arial Black"/>
      <w:noProof/>
      <w:kern w:val="0"/>
      <w:sz w:val="24"/>
    </w:rPr>
  </w:style>
  <w:style w:type="paragraph" w:styleId="BalloonText">
    <w:name w:val="Balloon Text"/>
    <w:basedOn w:val="Normal"/>
    <w:link w:val="BalloonTextChar"/>
    <w:rsid w:val="000E46A8"/>
    <w:pPr>
      <w:spacing w:after="0" w:line="240" w:lineRule="auto"/>
      <w:ind w:left="1080"/>
    </w:pPr>
    <w:rPr>
      <w:rFonts w:ascii="Tahoma" w:eastAsia="SimSun" w:hAnsi="Tahoma" w:cs="Tahoma"/>
      <w:spacing w:val="-5"/>
      <w:sz w:val="16"/>
      <w:szCs w:val="16"/>
    </w:rPr>
  </w:style>
  <w:style w:type="character" w:customStyle="1" w:styleId="BalloonTextChar">
    <w:name w:val="Balloon Text Char"/>
    <w:basedOn w:val="DefaultParagraphFont"/>
    <w:link w:val="BalloonText"/>
    <w:rsid w:val="000E46A8"/>
    <w:rPr>
      <w:rFonts w:ascii="Tahoma" w:eastAsia="SimSun" w:hAnsi="Tahoma" w:cs="Tahoma"/>
      <w:spacing w:val="-5"/>
      <w:sz w:val="16"/>
      <w:szCs w:val="16"/>
    </w:rPr>
  </w:style>
  <w:style w:type="paragraph" w:styleId="Revision">
    <w:name w:val="Revision"/>
    <w:hidden/>
    <w:uiPriority w:val="99"/>
    <w:semiHidden/>
    <w:rsid w:val="000E46A8"/>
    <w:pPr>
      <w:spacing w:after="0" w:line="240" w:lineRule="auto"/>
    </w:pPr>
    <w:rPr>
      <w:rFonts w:ascii="Arial" w:eastAsia="SimSun" w:hAnsi="Arial" w:cs="Times New Roman"/>
      <w:spacing w:val="-5"/>
      <w:sz w:val="20"/>
      <w:szCs w:val="20"/>
    </w:rPr>
  </w:style>
  <w:style w:type="paragraph" w:customStyle="1" w:styleId="Code">
    <w:name w:val="Code"/>
    <w:basedOn w:val="NoSpacing"/>
    <w:link w:val="CodeChar"/>
    <w:qFormat/>
    <w:rsid w:val="000A0835"/>
    <w:pPr>
      <w:shd w:val="clear" w:color="auto" w:fill="F2F2F2" w:themeFill="background1" w:themeFillShade="F2"/>
      <w:tabs>
        <w:tab w:val="left" w:pos="3240"/>
        <w:tab w:val="left" w:pos="3600"/>
      </w:tabs>
    </w:pPr>
    <w:rPr>
      <w:rFonts w:ascii="Consolas" w:hAnsi="Consolas" w:cs="Courier New"/>
    </w:rPr>
  </w:style>
  <w:style w:type="paragraph" w:styleId="NoSpacing">
    <w:name w:val="No Spacing"/>
    <w:basedOn w:val="Normal"/>
    <w:uiPriority w:val="1"/>
    <w:qFormat/>
    <w:rsid w:val="007F2276"/>
    <w:pPr>
      <w:spacing w:after="0" w:line="240" w:lineRule="auto"/>
    </w:pPr>
  </w:style>
  <w:style w:type="character" w:customStyle="1" w:styleId="CodeChar">
    <w:name w:val="Code Char"/>
    <w:basedOn w:val="DefaultParagraphFont"/>
    <w:link w:val="Code"/>
    <w:rsid w:val="000A0835"/>
    <w:rPr>
      <w:rFonts w:ascii="Consolas" w:hAnsi="Consolas" w:cs="Courier New"/>
      <w:shd w:val="clear" w:color="auto" w:fill="F2F2F2" w:themeFill="background1" w:themeFillShade="F2"/>
    </w:rPr>
  </w:style>
  <w:style w:type="paragraph" w:styleId="CommentSubject">
    <w:name w:val="annotation subject"/>
    <w:basedOn w:val="CommentText"/>
    <w:next w:val="CommentText"/>
    <w:link w:val="CommentSubjectChar"/>
    <w:semiHidden/>
    <w:unhideWhenUsed/>
    <w:rsid w:val="00353C11"/>
    <w:pPr>
      <w:keepLines w:val="0"/>
      <w:spacing w:after="160" w:line="240" w:lineRule="auto"/>
      <w:ind w:left="0"/>
    </w:pPr>
    <w:rPr>
      <w:rFonts w:asciiTheme="minorHAnsi" w:eastAsiaTheme="minorHAnsi" w:hAnsiTheme="minorHAnsi" w:cstheme="minorHAnsi"/>
      <w:b/>
      <w:bCs/>
      <w:spacing w:val="0"/>
      <w:sz w:val="20"/>
    </w:rPr>
  </w:style>
  <w:style w:type="character" w:customStyle="1" w:styleId="CommentSubjectChar">
    <w:name w:val="Comment Subject Char"/>
    <w:basedOn w:val="CommentTextChar"/>
    <w:link w:val="CommentSubject"/>
    <w:semiHidden/>
    <w:rsid w:val="00353C11"/>
    <w:rPr>
      <w:rFonts w:ascii="Arial" w:eastAsia="SimSun" w:hAnsi="Arial" w:cstheme="minorHAnsi"/>
      <w:b/>
      <w:bCs/>
      <w:spacing w:val="-5"/>
      <w:sz w:val="20"/>
      <w:szCs w:val="20"/>
    </w:rPr>
  </w:style>
  <w:style w:type="table" w:styleId="GridTable5Dark-Accent5">
    <w:name w:val="Grid Table 5 Dark Accent 5"/>
    <w:basedOn w:val="TableNormal"/>
    <w:uiPriority w:val="50"/>
    <w:rsid w:val="00AD31C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ListTable3-Accent5">
    <w:name w:val="List Table 3 Accent 5"/>
    <w:basedOn w:val="TableNormal"/>
    <w:uiPriority w:val="48"/>
    <w:rsid w:val="00E257DB"/>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3-Accent5">
    <w:name w:val="Grid Table 3 Accent 5"/>
    <w:basedOn w:val="TableNormal"/>
    <w:uiPriority w:val="48"/>
    <w:rsid w:val="00957DE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TOCHeading">
    <w:name w:val="TOC Heading"/>
    <w:basedOn w:val="Heading1"/>
    <w:next w:val="Normal"/>
    <w:uiPriority w:val="39"/>
    <w:unhideWhenUsed/>
    <w:qFormat/>
    <w:rsid w:val="005C46CE"/>
    <w:pPr>
      <w:pageBreakBefore w:val="0"/>
      <w:shd w:val="clear" w:color="auto" w:fill="auto"/>
      <w:suppressAutoHyphens w:val="0"/>
      <w:spacing w:before="240" w:line="259" w:lineRule="auto"/>
      <w:ind w:firstLine="0"/>
      <w:outlineLvl w:val="9"/>
    </w:pPr>
    <w:rPr>
      <w:rFonts w:asciiTheme="majorHAnsi" w:hAnsiTheme="majorHAnsi"/>
      <w:b w:val="0"/>
      <w:color w:val="2E74B5" w:themeColor="accent1" w:themeShade="BF"/>
      <w:sz w:val="32"/>
    </w:rPr>
  </w:style>
  <w:style w:type="paragraph" w:customStyle="1" w:styleId="BodyTextKeep">
    <w:name w:val="Body Text Keep"/>
    <w:basedOn w:val="Normal"/>
    <w:rsid w:val="00326CF2"/>
    <w:pPr>
      <w:keepNext/>
      <w:spacing w:after="240" w:line="240" w:lineRule="atLeast"/>
      <w:ind w:left="1080"/>
      <w:jc w:val="both"/>
    </w:pPr>
    <w:rPr>
      <w:rFonts w:ascii="Arial" w:eastAsia="Batang" w:hAnsi="Arial" w:cs="Times New Roman"/>
      <w:spacing w:val="-5"/>
      <w:szCs w:val="20"/>
      <w:lang w:eastAsia="ko-KR"/>
    </w:rPr>
  </w:style>
  <w:style w:type="paragraph" w:customStyle="1" w:styleId="HeaderBase">
    <w:name w:val="Header Base"/>
    <w:basedOn w:val="Normal"/>
    <w:rsid w:val="00BA1223"/>
    <w:pPr>
      <w:keepLines/>
      <w:tabs>
        <w:tab w:val="center" w:pos="4320"/>
        <w:tab w:val="right" w:pos="8640"/>
      </w:tabs>
      <w:spacing w:after="0" w:line="190" w:lineRule="atLeast"/>
      <w:ind w:left="1080"/>
    </w:pPr>
    <w:rPr>
      <w:rFonts w:ascii="Arial" w:eastAsia="Batang" w:hAnsi="Arial" w:cs="Times New Roman"/>
      <w:caps/>
      <w:spacing w:val="-5"/>
      <w:sz w:val="15"/>
      <w:szCs w:val="20"/>
      <w:lang w:eastAsia="ko-KR"/>
    </w:rPr>
  </w:style>
  <w:style w:type="paragraph" w:styleId="Header">
    <w:name w:val="header"/>
    <w:basedOn w:val="HeaderBase"/>
    <w:link w:val="HeaderChar"/>
    <w:rsid w:val="00BA1223"/>
  </w:style>
  <w:style w:type="character" w:customStyle="1" w:styleId="HeaderChar">
    <w:name w:val="Header Char"/>
    <w:basedOn w:val="DefaultParagraphFont"/>
    <w:link w:val="Header"/>
    <w:rsid w:val="00BA1223"/>
    <w:rPr>
      <w:rFonts w:ascii="Arial" w:eastAsia="Batang" w:hAnsi="Arial" w:cs="Times New Roman"/>
      <w:caps/>
      <w:spacing w:val="-5"/>
      <w:sz w:val="15"/>
      <w:szCs w:val="20"/>
      <w:lang w:eastAsia="ko-KR"/>
    </w:rPr>
  </w:style>
  <w:style w:type="paragraph" w:customStyle="1" w:styleId="HeaderEven">
    <w:name w:val="Header Even"/>
    <w:basedOn w:val="Header"/>
    <w:rsid w:val="00BA1223"/>
    <w:pPr>
      <w:pBdr>
        <w:bottom w:val="single" w:sz="6" w:space="1" w:color="auto"/>
      </w:pBdr>
      <w:spacing w:after="600"/>
    </w:pPr>
  </w:style>
  <w:style w:type="paragraph" w:customStyle="1" w:styleId="HeaderFirst">
    <w:name w:val="Header First"/>
    <w:basedOn w:val="Header"/>
    <w:rsid w:val="00BA1223"/>
    <w:pPr>
      <w:pBdr>
        <w:top w:val="single" w:sz="6" w:space="2" w:color="auto"/>
      </w:pBdr>
      <w:jc w:val="right"/>
    </w:pPr>
  </w:style>
  <w:style w:type="paragraph" w:customStyle="1" w:styleId="HeaderOdd">
    <w:name w:val="Header Odd"/>
    <w:basedOn w:val="Header"/>
    <w:rsid w:val="00BA1223"/>
    <w:pPr>
      <w:pBdr>
        <w:bottom w:val="single" w:sz="6" w:space="1" w:color="auto"/>
      </w:pBdr>
      <w:spacing w:after="600"/>
    </w:pPr>
  </w:style>
  <w:style w:type="paragraph" w:customStyle="1" w:styleId="IndexBase">
    <w:name w:val="Index Base"/>
    <w:basedOn w:val="Normal"/>
    <w:rsid w:val="00BA1223"/>
    <w:pPr>
      <w:spacing w:after="0" w:line="240" w:lineRule="atLeast"/>
      <w:ind w:left="360" w:hanging="360"/>
    </w:pPr>
    <w:rPr>
      <w:rFonts w:ascii="Arial" w:eastAsia="Batang" w:hAnsi="Arial" w:cs="Times New Roman"/>
      <w:spacing w:val="-5"/>
      <w:sz w:val="18"/>
      <w:szCs w:val="20"/>
      <w:lang w:eastAsia="ko-KR"/>
    </w:rPr>
  </w:style>
  <w:style w:type="character" w:customStyle="1" w:styleId="Lead-inEmphasis">
    <w:name w:val="Lead-in Emphasis"/>
    <w:rsid w:val="00BA1223"/>
    <w:rPr>
      <w:rFonts w:ascii="Arial Black" w:hAnsi="Arial Black"/>
      <w:spacing w:val="-4"/>
      <w:sz w:val="18"/>
    </w:rPr>
  </w:style>
  <w:style w:type="character" w:styleId="Strong">
    <w:name w:val="Strong"/>
    <w:basedOn w:val="DefaultParagraphFont"/>
    <w:uiPriority w:val="22"/>
    <w:qFormat/>
    <w:rsid w:val="00BA1223"/>
    <w:rPr>
      <w:b/>
    </w:rPr>
  </w:style>
  <w:style w:type="paragraph" w:styleId="Index6">
    <w:name w:val="index 6"/>
    <w:basedOn w:val="Normal"/>
    <w:next w:val="Normal"/>
    <w:autoRedefine/>
    <w:semiHidden/>
    <w:rsid w:val="00BA1223"/>
    <w:pPr>
      <w:spacing w:after="0" w:line="240" w:lineRule="auto"/>
      <w:ind w:left="1200" w:hanging="200"/>
    </w:pPr>
    <w:rPr>
      <w:rFonts w:ascii="Times" w:eastAsia="Batang" w:hAnsi="Times" w:cs="Times New Roman"/>
      <w:spacing w:val="-5"/>
      <w:sz w:val="20"/>
      <w:szCs w:val="20"/>
      <w:lang w:eastAsia="ko-KR"/>
    </w:rPr>
  </w:style>
  <w:style w:type="paragraph" w:styleId="Index7">
    <w:name w:val="index 7"/>
    <w:basedOn w:val="Normal"/>
    <w:next w:val="Normal"/>
    <w:autoRedefine/>
    <w:semiHidden/>
    <w:rsid w:val="00BA1223"/>
    <w:pPr>
      <w:spacing w:after="0" w:line="240" w:lineRule="auto"/>
      <w:ind w:left="1400" w:hanging="200"/>
    </w:pPr>
    <w:rPr>
      <w:rFonts w:ascii="Times" w:eastAsia="Batang" w:hAnsi="Times" w:cs="Times New Roman"/>
      <w:spacing w:val="-5"/>
      <w:sz w:val="20"/>
      <w:szCs w:val="20"/>
      <w:lang w:eastAsia="ko-KR"/>
    </w:rPr>
  </w:style>
  <w:style w:type="paragraph" w:styleId="Index8">
    <w:name w:val="index 8"/>
    <w:basedOn w:val="Normal"/>
    <w:next w:val="Normal"/>
    <w:autoRedefine/>
    <w:semiHidden/>
    <w:rsid w:val="00BA1223"/>
    <w:pPr>
      <w:spacing w:after="0" w:line="240" w:lineRule="auto"/>
      <w:ind w:left="1600" w:hanging="200"/>
    </w:pPr>
    <w:rPr>
      <w:rFonts w:ascii="Times" w:eastAsia="Batang" w:hAnsi="Times" w:cs="Times New Roman"/>
      <w:spacing w:val="-5"/>
      <w:sz w:val="20"/>
      <w:szCs w:val="20"/>
      <w:lang w:eastAsia="ko-KR"/>
    </w:rPr>
  </w:style>
  <w:style w:type="paragraph" w:styleId="Index9">
    <w:name w:val="index 9"/>
    <w:basedOn w:val="Normal"/>
    <w:next w:val="Normal"/>
    <w:autoRedefine/>
    <w:semiHidden/>
    <w:rsid w:val="00BA1223"/>
    <w:pPr>
      <w:spacing w:after="0" w:line="240" w:lineRule="auto"/>
      <w:ind w:left="1800" w:hanging="200"/>
    </w:pPr>
    <w:rPr>
      <w:rFonts w:ascii="Times" w:eastAsia="Batang" w:hAnsi="Times" w:cs="Times New Roman"/>
      <w:spacing w:val="-5"/>
      <w:sz w:val="20"/>
      <w:szCs w:val="20"/>
      <w:lang w:eastAsia="ko-KR"/>
    </w:rPr>
  </w:style>
  <w:style w:type="paragraph" w:styleId="HTMLPreformatted">
    <w:name w:val="HTML Preformatted"/>
    <w:basedOn w:val="Normal"/>
    <w:link w:val="HTMLPreformattedChar"/>
    <w:uiPriority w:val="99"/>
    <w:rsid w:val="00BA1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Times New Roman"/>
      <w:color w:val="000000"/>
      <w:sz w:val="20"/>
      <w:szCs w:val="20"/>
      <w:lang w:eastAsia="ko-KR"/>
    </w:rPr>
  </w:style>
  <w:style w:type="character" w:customStyle="1" w:styleId="HTMLPreformattedChar">
    <w:name w:val="HTML Preformatted Char"/>
    <w:basedOn w:val="DefaultParagraphFont"/>
    <w:link w:val="HTMLPreformatted"/>
    <w:uiPriority w:val="99"/>
    <w:rsid w:val="00BA1223"/>
    <w:rPr>
      <w:rFonts w:ascii="Courier New" w:eastAsia="SimSun" w:hAnsi="Courier New" w:cs="Times New Roman"/>
      <w:color w:val="000000"/>
      <w:sz w:val="20"/>
      <w:szCs w:val="20"/>
      <w:lang w:eastAsia="ko-KR"/>
    </w:rPr>
  </w:style>
  <w:style w:type="table" w:styleId="GridTable4-Accent1">
    <w:name w:val="Grid Table 4 Accent 1"/>
    <w:basedOn w:val="TableNormal"/>
    <w:uiPriority w:val="49"/>
    <w:rsid w:val="00331C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tyleSectionHeadingLeft008">
    <w:name w:val="Style Section Heading + Left:  0.08&quot;"/>
    <w:basedOn w:val="SectionHeading"/>
    <w:autoRedefine/>
    <w:rsid w:val="00BA1223"/>
    <w:pPr>
      <w:ind w:left="115"/>
    </w:pPr>
    <w:rPr>
      <w:rFonts w:eastAsia="Batang"/>
      <w:kern w:val="28"/>
      <w:lang w:eastAsia="ko-KR"/>
    </w:rPr>
  </w:style>
  <w:style w:type="paragraph" w:customStyle="1" w:styleId="StyleHeading1Left008">
    <w:name w:val="Style Heading 1 + Left:  0.08&quot;"/>
    <w:basedOn w:val="Heading1"/>
    <w:autoRedefine/>
    <w:rsid w:val="00BA1223"/>
    <w:pPr>
      <w:pBdr>
        <w:top w:val="single" w:sz="48" w:space="3" w:color="FFFFFF"/>
        <w:left w:val="single" w:sz="6" w:space="3" w:color="FFFFFF"/>
        <w:bottom w:val="single" w:sz="6" w:space="3" w:color="FFFFFF"/>
      </w:pBdr>
      <w:shd w:val="solid" w:color="auto" w:fill="auto"/>
      <w:suppressAutoHyphens w:val="0"/>
      <w:spacing w:line="240" w:lineRule="atLeast"/>
      <w:ind w:left="115" w:firstLine="0"/>
    </w:pPr>
    <w:rPr>
      <w:rFonts w:eastAsia="Batang" w:cs="Times New Roman"/>
      <w:b w:val="0"/>
      <w:color w:val="FFFFFF"/>
      <w:spacing w:val="-10"/>
      <w:kern w:val="20"/>
      <w:position w:val="8"/>
      <w:sz w:val="24"/>
      <w:szCs w:val="20"/>
      <w:lang w:eastAsia="ko-KR"/>
    </w:rPr>
  </w:style>
  <w:style w:type="paragraph" w:customStyle="1" w:styleId="StyleStyleHeading1Left008Kernat14pt">
    <w:name w:val="Style Style Heading 1 + Left:  0.08&quot; + Kern at 14 pt"/>
    <w:basedOn w:val="StyleHeading1Left008"/>
    <w:autoRedefine/>
    <w:rsid w:val="00BA1223"/>
    <w:pPr>
      <w:keepNext w:val="0"/>
    </w:pPr>
    <w:rPr>
      <w:kern w:val="28"/>
      <w:sz w:val="40"/>
    </w:rPr>
  </w:style>
  <w:style w:type="paragraph" w:customStyle="1" w:styleId="StyleSectionHeadingLeft0">
    <w:name w:val="Style Section Heading + Left:  0&quot;"/>
    <w:basedOn w:val="SectionHeading"/>
    <w:autoRedefine/>
    <w:rsid w:val="00BA1223"/>
    <w:pPr>
      <w:ind w:left="0"/>
    </w:pPr>
    <w:rPr>
      <w:rFonts w:eastAsia="Batang"/>
      <w:lang w:eastAsia="ko-KR"/>
    </w:rPr>
  </w:style>
  <w:style w:type="paragraph" w:customStyle="1" w:styleId="Author">
    <w:name w:val="Author"/>
    <w:basedOn w:val="Normal"/>
    <w:rsid w:val="00326CF2"/>
    <w:pPr>
      <w:tabs>
        <w:tab w:val="right" w:pos="8640"/>
      </w:tabs>
      <w:spacing w:after="0" w:line="480" w:lineRule="auto"/>
      <w:jc w:val="center"/>
    </w:pPr>
    <w:rPr>
      <w:rFonts w:ascii="Times New Roman" w:eastAsia="Times New Roman" w:hAnsi="Times New Roman" w:cs="Times New Roman"/>
      <w:spacing w:val="-2"/>
      <w:sz w:val="24"/>
      <w:szCs w:val="20"/>
    </w:rPr>
  </w:style>
  <w:style w:type="table" w:styleId="GridTable5Dark-Accent1">
    <w:name w:val="Grid Table 5 Dark Accent 1"/>
    <w:basedOn w:val="TableNormal"/>
    <w:uiPriority w:val="50"/>
    <w:rsid w:val="00BF72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1Light-Accent1">
    <w:name w:val="Grid Table 1 Light Accent 1"/>
    <w:basedOn w:val="TableNormal"/>
    <w:uiPriority w:val="46"/>
    <w:rsid w:val="003C7F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3C7F9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
    <w:name w:val="List 0"/>
    <w:basedOn w:val="NoList"/>
    <w:rsid w:val="00007678"/>
    <w:pPr>
      <w:numPr>
        <w:numId w:val="2"/>
      </w:numPr>
    </w:pPr>
  </w:style>
  <w:style w:type="numbering" w:customStyle="1" w:styleId="List1">
    <w:name w:val="List 1"/>
    <w:basedOn w:val="NoList"/>
    <w:rsid w:val="000C3F1D"/>
    <w:pPr>
      <w:numPr>
        <w:numId w:val="3"/>
      </w:numPr>
    </w:pPr>
  </w:style>
  <w:style w:type="paragraph" w:customStyle="1" w:styleId="CodeBold">
    <w:name w:val="Code (Bold)"/>
    <w:basedOn w:val="Code"/>
    <w:next w:val="Normal"/>
    <w:link w:val="CodeBoldChar"/>
    <w:qFormat/>
    <w:rsid w:val="000A0835"/>
    <w:rPr>
      <w:rFonts w:cstheme="minorBidi"/>
      <w:b/>
    </w:rPr>
  </w:style>
  <w:style w:type="character" w:customStyle="1" w:styleId="CodeBoldChar">
    <w:name w:val="Code (Bold) Char"/>
    <w:basedOn w:val="DefaultParagraphFont"/>
    <w:link w:val="CodeBold"/>
    <w:rsid w:val="000A0835"/>
    <w:rPr>
      <w:rFonts w:ascii="Consolas" w:hAnsi="Consolas"/>
      <w:b/>
      <w:shd w:val="clear" w:color="auto" w:fill="F2F2F2" w:themeFill="background1" w:themeFillShade="F2"/>
    </w:rPr>
  </w:style>
  <w:style w:type="table" w:styleId="GridTable3-Accent1">
    <w:name w:val="Grid Table 3 Accent 1"/>
    <w:basedOn w:val="TableNormal"/>
    <w:uiPriority w:val="48"/>
    <w:rsid w:val="008A71E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ListTable4-Accent1">
    <w:name w:val="List Table 4 Accent 1"/>
    <w:basedOn w:val="TableNormal"/>
    <w:uiPriority w:val="49"/>
    <w:rsid w:val="00205DF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205DF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2">
    <w:name w:val="List 2"/>
    <w:basedOn w:val="Normal"/>
    <w:unhideWhenUsed/>
    <w:rsid w:val="005F1505"/>
    <w:pPr>
      <w:ind w:left="720" w:hanging="360"/>
      <w:contextualSpacing/>
    </w:pPr>
  </w:style>
  <w:style w:type="paragraph" w:styleId="ListContinue">
    <w:name w:val="List Continue"/>
    <w:basedOn w:val="Normal"/>
    <w:unhideWhenUsed/>
    <w:rsid w:val="005F1505"/>
    <w:pPr>
      <w:spacing w:after="120"/>
      <w:ind w:left="360"/>
      <w:contextualSpacing/>
    </w:pPr>
  </w:style>
  <w:style w:type="paragraph" w:styleId="ListContinue2">
    <w:name w:val="List Continue 2"/>
    <w:basedOn w:val="Normal"/>
    <w:unhideWhenUsed/>
    <w:rsid w:val="005F1505"/>
    <w:pPr>
      <w:spacing w:after="120"/>
      <w:ind w:left="720"/>
      <w:contextualSpacing/>
    </w:pPr>
  </w:style>
  <w:style w:type="paragraph" w:styleId="ListBullet2">
    <w:name w:val="List Bullet 2"/>
    <w:basedOn w:val="ListBullet"/>
    <w:rsid w:val="005F1505"/>
    <w:pPr>
      <w:numPr>
        <w:numId w:val="6"/>
      </w:numPr>
      <w:jc w:val="left"/>
    </w:pPr>
    <w:rPr>
      <w:snapToGrid w:val="0"/>
    </w:rPr>
  </w:style>
  <w:style w:type="paragraph" w:styleId="ListBullet">
    <w:name w:val="List Bullet"/>
    <w:basedOn w:val="List"/>
    <w:rsid w:val="005F1505"/>
    <w:pPr>
      <w:ind w:left="0" w:firstLine="0"/>
    </w:pPr>
  </w:style>
  <w:style w:type="paragraph" w:styleId="List">
    <w:name w:val="List"/>
    <w:basedOn w:val="BodyText"/>
    <w:rsid w:val="005F1505"/>
    <w:pPr>
      <w:ind w:left="1440" w:hanging="360"/>
    </w:pPr>
  </w:style>
  <w:style w:type="paragraph" w:styleId="BodyText">
    <w:name w:val="Body Text"/>
    <w:basedOn w:val="Normal"/>
    <w:link w:val="BodyTextChar"/>
    <w:rsid w:val="005F1505"/>
    <w:pPr>
      <w:spacing w:after="240" w:line="240" w:lineRule="atLeast"/>
      <w:ind w:left="1080"/>
      <w:jc w:val="both"/>
    </w:pPr>
    <w:rPr>
      <w:rFonts w:ascii="Arial" w:eastAsia="PMingLiU" w:hAnsi="Arial" w:cs="Times New Roman"/>
      <w:spacing w:val="-5"/>
      <w:szCs w:val="20"/>
    </w:rPr>
  </w:style>
  <w:style w:type="character" w:customStyle="1" w:styleId="BodyTextChar">
    <w:name w:val="Body Text Char"/>
    <w:basedOn w:val="DefaultParagraphFont"/>
    <w:link w:val="BodyText"/>
    <w:rsid w:val="005F1505"/>
    <w:rPr>
      <w:rFonts w:ascii="Arial" w:eastAsia="PMingLiU" w:hAnsi="Arial" w:cs="Times New Roman"/>
      <w:spacing w:val="-5"/>
      <w:szCs w:val="20"/>
    </w:rPr>
  </w:style>
  <w:style w:type="paragraph" w:styleId="ListBullet3">
    <w:name w:val="List Bullet 3"/>
    <w:basedOn w:val="ListBullet"/>
    <w:autoRedefine/>
    <w:rsid w:val="005F1505"/>
    <w:pPr>
      <w:numPr>
        <w:numId w:val="5"/>
      </w:numPr>
      <w:jc w:val="left"/>
    </w:pPr>
  </w:style>
  <w:style w:type="paragraph" w:customStyle="1" w:styleId="text">
    <w:name w:val="text"/>
    <w:basedOn w:val="TOCBase"/>
    <w:rsid w:val="005F1505"/>
    <w:pPr>
      <w:numPr>
        <w:numId w:val="4"/>
      </w:numPr>
      <w:tabs>
        <w:tab w:val="clear" w:pos="360"/>
        <w:tab w:val="num" w:pos="1080"/>
      </w:tabs>
      <w:ind w:left="1080"/>
      <w:jc w:val="both"/>
    </w:pPr>
    <w:rPr>
      <w:rFonts w:eastAsia="PMingLiU"/>
    </w:rPr>
  </w:style>
  <w:style w:type="paragraph" w:styleId="BodyTextIndent">
    <w:name w:val="Body Text Indent"/>
    <w:basedOn w:val="BodyText"/>
    <w:link w:val="BodyTextIndentChar"/>
    <w:rsid w:val="005F1505"/>
    <w:pPr>
      <w:ind w:left="1440"/>
    </w:pPr>
    <w:rPr>
      <w:rFonts w:ascii="Helvetica" w:hAnsi="Helvetica"/>
    </w:rPr>
  </w:style>
  <w:style w:type="character" w:customStyle="1" w:styleId="BodyTextIndentChar">
    <w:name w:val="Body Text Indent Char"/>
    <w:basedOn w:val="DefaultParagraphFont"/>
    <w:link w:val="BodyTextIndent"/>
    <w:rsid w:val="005F1505"/>
    <w:rPr>
      <w:rFonts w:ascii="Helvetica" w:eastAsia="PMingLiU" w:hAnsi="Helvetica" w:cs="Times New Roman"/>
      <w:spacing w:val="-5"/>
      <w:szCs w:val="20"/>
    </w:rPr>
  </w:style>
  <w:style w:type="paragraph" w:styleId="BodyText3">
    <w:name w:val="Body Text 3"/>
    <w:basedOn w:val="Normal"/>
    <w:link w:val="BodyText3Char"/>
    <w:rsid w:val="005F1505"/>
    <w:pPr>
      <w:spacing w:after="0" w:line="240" w:lineRule="auto"/>
    </w:pPr>
    <w:rPr>
      <w:rFonts w:ascii="Arial" w:eastAsia="PMingLiU" w:hAnsi="Arial" w:cs="Times New Roman"/>
      <w:spacing w:val="-5"/>
      <w:sz w:val="24"/>
      <w:szCs w:val="20"/>
    </w:rPr>
  </w:style>
  <w:style w:type="character" w:customStyle="1" w:styleId="BodyText3Char">
    <w:name w:val="Body Text 3 Char"/>
    <w:basedOn w:val="DefaultParagraphFont"/>
    <w:link w:val="BodyText3"/>
    <w:rsid w:val="005F1505"/>
    <w:rPr>
      <w:rFonts w:ascii="Arial" w:eastAsia="PMingLiU" w:hAnsi="Arial" w:cs="Times New Roman"/>
      <w:spacing w:val="-5"/>
      <w:sz w:val="24"/>
      <w:szCs w:val="20"/>
    </w:rPr>
  </w:style>
  <w:style w:type="paragraph" w:customStyle="1" w:styleId="body">
    <w:name w:val="body"/>
    <w:basedOn w:val="BodyTextKeep"/>
    <w:autoRedefine/>
    <w:rsid w:val="005F1505"/>
    <w:pPr>
      <w:ind w:left="0"/>
      <w:jc w:val="center"/>
    </w:pPr>
    <w:rPr>
      <w:rFonts w:eastAsia="PMingLiU"/>
      <w:snapToGrid w:val="0"/>
      <w:lang w:eastAsia="en-US"/>
    </w:rPr>
  </w:style>
  <w:style w:type="character" w:styleId="HTMLTypewriter">
    <w:name w:val="HTML Typewriter"/>
    <w:basedOn w:val="DefaultParagraphFont"/>
    <w:rsid w:val="005F1505"/>
    <w:rPr>
      <w:rFonts w:ascii="Courier New" w:eastAsia="Times New Roman" w:hAnsi="Courier New"/>
      <w:sz w:val="20"/>
    </w:rPr>
  </w:style>
  <w:style w:type="paragraph" w:styleId="BodyText2">
    <w:name w:val="Body Text 2"/>
    <w:basedOn w:val="Normal"/>
    <w:link w:val="BodyText2Char"/>
    <w:rsid w:val="005F1505"/>
    <w:pPr>
      <w:shd w:val="solid" w:color="E0E0E0" w:fill="auto"/>
      <w:autoSpaceDE w:val="0"/>
      <w:autoSpaceDN w:val="0"/>
      <w:adjustRightInd w:val="0"/>
      <w:spacing w:after="0" w:line="240" w:lineRule="auto"/>
    </w:pPr>
    <w:rPr>
      <w:rFonts w:ascii="Courier New" w:eastAsia="Times New Roman" w:hAnsi="Courier New" w:cs="Times New Roman"/>
      <w:sz w:val="20"/>
      <w:szCs w:val="20"/>
    </w:rPr>
  </w:style>
  <w:style w:type="character" w:customStyle="1" w:styleId="BodyText2Char">
    <w:name w:val="Body Text 2 Char"/>
    <w:basedOn w:val="DefaultParagraphFont"/>
    <w:link w:val="BodyText2"/>
    <w:rsid w:val="005F1505"/>
    <w:rPr>
      <w:rFonts w:ascii="Courier New" w:eastAsia="Times New Roman" w:hAnsi="Courier New" w:cs="Times New Roman"/>
      <w:sz w:val="20"/>
      <w:szCs w:val="20"/>
      <w:shd w:val="solid" w:color="E0E0E0" w:fill="auto"/>
    </w:rPr>
  </w:style>
  <w:style w:type="paragraph" w:styleId="PlainText">
    <w:name w:val="Plain Text"/>
    <w:basedOn w:val="Normal"/>
    <w:link w:val="PlainTextChar"/>
    <w:rsid w:val="005F1505"/>
    <w:pPr>
      <w:spacing w:after="12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5F1505"/>
    <w:rPr>
      <w:rFonts w:ascii="Courier New" w:eastAsia="Times New Roman" w:hAnsi="Courier New" w:cs="Times New Roman"/>
      <w:sz w:val="20"/>
      <w:szCs w:val="20"/>
    </w:rPr>
  </w:style>
  <w:style w:type="paragraph" w:styleId="NormalWeb">
    <w:name w:val="Normal (Web)"/>
    <w:basedOn w:val="Normal"/>
    <w:uiPriority w:val="99"/>
    <w:rsid w:val="005F1505"/>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F1505"/>
    <w:rPr>
      <w:color w:val="605E5C"/>
      <w:shd w:val="clear" w:color="auto" w:fill="E1DFDD"/>
    </w:rPr>
  </w:style>
  <w:style w:type="paragraph" w:styleId="List3">
    <w:name w:val="List 3"/>
    <w:basedOn w:val="List"/>
    <w:rsid w:val="00B565E3"/>
    <w:pPr>
      <w:keepNext/>
      <w:widowControl w:val="0"/>
      <w:ind w:left="2160"/>
    </w:pPr>
  </w:style>
  <w:style w:type="paragraph" w:styleId="List4">
    <w:name w:val="List 4"/>
    <w:basedOn w:val="List"/>
    <w:rsid w:val="00B565E3"/>
    <w:pPr>
      <w:keepNext/>
      <w:widowControl w:val="0"/>
      <w:ind w:left="2520"/>
    </w:pPr>
  </w:style>
  <w:style w:type="paragraph" w:styleId="List5">
    <w:name w:val="List 5"/>
    <w:basedOn w:val="List"/>
    <w:rsid w:val="00B565E3"/>
    <w:pPr>
      <w:keepNext/>
      <w:widowControl w:val="0"/>
      <w:ind w:left="2880"/>
    </w:pPr>
  </w:style>
  <w:style w:type="paragraph" w:styleId="ListBullet4">
    <w:name w:val="List Bullet 4"/>
    <w:basedOn w:val="ListBullet"/>
    <w:autoRedefine/>
    <w:rsid w:val="00B565E3"/>
    <w:pPr>
      <w:keepNext/>
      <w:widowControl w:val="0"/>
      <w:ind w:left="2520"/>
    </w:pPr>
  </w:style>
  <w:style w:type="paragraph" w:styleId="ListBullet5">
    <w:name w:val="List Bullet 5"/>
    <w:basedOn w:val="ListBullet"/>
    <w:autoRedefine/>
    <w:rsid w:val="00B565E3"/>
    <w:pPr>
      <w:keepNext/>
      <w:widowControl w:val="0"/>
      <w:ind w:left="2880"/>
    </w:pPr>
  </w:style>
  <w:style w:type="paragraph" w:styleId="ListContinue3">
    <w:name w:val="List Continue 3"/>
    <w:basedOn w:val="ListContinue"/>
    <w:rsid w:val="00B565E3"/>
    <w:pPr>
      <w:keepNext/>
      <w:widowControl w:val="0"/>
      <w:spacing w:after="240" w:line="240" w:lineRule="atLeast"/>
      <w:ind w:left="2520"/>
      <w:contextualSpacing w:val="0"/>
      <w:jc w:val="both"/>
    </w:pPr>
    <w:rPr>
      <w:rFonts w:ascii="Arial" w:eastAsia="PMingLiU" w:hAnsi="Arial" w:cs="Times New Roman"/>
      <w:spacing w:val="-5"/>
      <w:szCs w:val="20"/>
    </w:rPr>
  </w:style>
  <w:style w:type="paragraph" w:styleId="ListContinue4">
    <w:name w:val="List Continue 4"/>
    <w:basedOn w:val="ListContinue"/>
    <w:rsid w:val="00B565E3"/>
    <w:pPr>
      <w:keepNext/>
      <w:widowControl w:val="0"/>
      <w:spacing w:after="240" w:line="240" w:lineRule="atLeast"/>
      <w:ind w:left="2880"/>
      <w:contextualSpacing w:val="0"/>
      <w:jc w:val="both"/>
    </w:pPr>
    <w:rPr>
      <w:rFonts w:ascii="Arial" w:eastAsia="PMingLiU" w:hAnsi="Arial" w:cs="Times New Roman"/>
      <w:spacing w:val="-5"/>
      <w:szCs w:val="20"/>
    </w:rPr>
  </w:style>
  <w:style w:type="paragraph" w:styleId="ListContinue5">
    <w:name w:val="List Continue 5"/>
    <w:basedOn w:val="ListContinue"/>
    <w:rsid w:val="00B565E3"/>
    <w:pPr>
      <w:keepNext/>
      <w:widowControl w:val="0"/>
      <w:spacing w:after="240" w:line="240" w:lineRule="atLeast"/>
      <w:ind w:left="3240"/>
      <w:contextualSpacing w:val="0"/>
      <w:jc w:val="both"/>
    </w:pPr>
    <w:rPr>
      <w:rFonts w:ascii="Arial" w:eastAsia="PMingLiU" w:hAnsi="Arial" w:cs="Times New Roman"/>
      <w:spacing w:val="-5"/>
      <w:szCs w:val="20"/>
    </w:rPr>
  </w:style>
  <w:style w:type="paragraph" w:customStyle="1" w:styleId="block">
    <w:name w:val="block"/>
    <w:basedOn w:val="Heading3"/>
    <w:rsid w:val="00B565E3"/>
    <w:pPr>
      <w:keepLines/>
      <w:spacing w:before="0"/>
      <w:ind w:left="1080"/>
    </w:pPr>
    <w:rPr>
      <w:color w:val="auto"/>
      <w:spacing w:val="-10"/>
      <w:kern w:val="28"/>
      <w:sz w:val="20"/>
      <w:u w:val="none"/>
    </w:rPr>
  </w:style>
  <w:style w:type="paragraph" w:styleId="BodyTextIndent2">
    <w:name w:val="Body Text Indent 2"/>
    <w:basedOn w:val="Normal"/>
    <w:link w:val="BodyTextIndent2Char"/>
    <w:rsid w:val="00B565E3"/>
    <w:pPr>
      <w:spacing w:before="120" w:after="0" w:line="280" w:lineRule="exact"/>
      <w:ind w:left="1080"/>
    </w:pPr>
    <w:rPr>
      <w:rFonts w:ascii="Times" w:eastAsia="PMingLiU" w:hAnsi="Times" w:cs="Times New Roman"/>
      <w:color w:val="000000"/>
      <w:spacing w:val="-5"/>
      <w:sz w:val="24"/>
      <w:szCs w:val="20"/>
    </w:rPr>
  </w:style>
  <w:style w:type="character" w:customStyle="1" w:styleId="BodyTextIndent2Char">
    <w:name w:val="Body Text Indent 2 Char"/>
    <w:basedOn w:val="DefaultParagraphFont"/>
    <w:link w:val="BodyTextIndent2"/>
    <w:rsid w:val="00B565E3"/>
    <w:rPr>
      <w:rFonts w:ascii="Times" w:eastAsia="PMingLiU" w:hAnsi="Times" w:cs="Times New Roman"/>
      <w:color w:val="000000"/>
      <w:spacing w:val="-5"/>
      <w:sz w:val="24"/>
      <w:szCs w:val="20"/>
    </w:rPr>
  </w:style>
  <w:style w:type="paragraph" w:styleId="BodyTextIndent3">
    <w:name w:val="Body Text Indent 3"/>
    <w:basedOn w:val="Normal"/>
    <w:link w:val="BodyTextIndent3Char"/>
    <w:rsid w:val="00B565E3"/>
    <w:pPr>
      <w:tabs>
        <w:tab w:val="left" w:pos="3060"/>
      </w:tabs>
      <w:spacing w:after="0" w:line="240" w:lineRule="auto"/>
      <w:ind w:left="3060" w:hanging="1980"/>
    </w:pPr>
    <w:rPr>
      <w:rFonts w:ascii="Arial" w:eastAsia="PMingLiU" w:hAnsi="Arial" w:cs="Times New Roman"/>
      <w:spacing w:val="-5"/>
      <w:szCs w:val="20"/>
    </w:rPr>
  </w:style>
  <w:style w:type="character" w:customStyle="1" w:styleId="BodyTextIndent3Char">
    <w:name w:val="Body Text Indent 3 Char"/>
    <w:basedOn w:val="DefaultParagraphFont"/>
    <w:link w:val="BodyTextIndent3"/>
    <w:rsid w:val="00B565E3"/>
    <w:rPr>
      <w:rFonts w:ascii="Arial" w:eastAsia="PMingLiU" w:hAnsi="Arial" w:cs="Times New Roman"/>
      <w:spacing w:val="-5"/>
      <w:szCs w:val="20"/>
    </w:rPr>
  </w:style>
  <w:style w:type="paragraph" w:customStyle="1" w:styleId="b">
    <w:name w:val="b"/>
    <w:basedOn w:val="Heading4"/>
    <w:rsid w:val="00B565E3"/>
    <w:rPr>
      <w:rFonts w:eastAsia="PMingLiU"/>
    </w:rPr>
  </w:style>
  <w:style w:type="paragraph" w:customStyle="1" w:styleId="bullet">
    <w:name w:val="bullet"/>
    <w:basedOn w:val="Normal"/>
    <w:rsid w:val="00B565E3"/>
    <w:pPr>
      <w:numPr>
        <w:numId w:val="7"/>
      </w:numPr>
      <w:spacing w:after="0" w:line="240" w:lineRule="auto"/>
    </w:pPr>
    <w:rPr>
      <w:rFonts w:ascii="Arial" w:eastAsia="PMingLiU" w:hAnsi="Arial" w:cs="Times New Roman"/>
      <w:spacing w:val="-5"/>
      <w:sz w:val="20"/>
      <w:szCs w:val="20"/>
    </w:rPr>
  </w:style>
  <w:style w:type="numbering" w:customStyle="1" w:styleId="NoList1">
    <w:name w:val="No List1"/>
    <w:next w:val="NoList"/>
    <w:semiHidden/>
    <w:rsid w:val="001D7AE8"/>
  </w:style>
  <w:style w:type="paragraph" w:customStyle="1" w:styleId="H2">
    <w:name w:val="H2"/>
    <w:basedOn w:val="Normal"/>
    <w:next w:val="Normal"/>
    <w:rsid w:val="001D7AE8"/>
    <w:pPr>
      <w:keepNext/>
      <w:spacing w:before="100" w:after="100" w:line="240" w:lineRule="auto"/>
      <w:outlineLvl w:val="2"/>
    </w:pPr>
    <w:rPr>
      <w:rFonts w:ascii="Times New Roman" w:eastAsia="PMingLiU" w:hAnsi="Times New Roman" w:cs="Times New Roman"/>
      <w:b/>
      <w:sz w:val="36"/>
      <w:szCs w:val="20"/>
      <w:lang w:eastAsia="ko-KR"/>
    </w:rPr>
  </w:style>
  <w:style w:type="table" w:styleId="ListTable6Colorful-Accent1">
    <w:name w:val="List Table 6 Colorful Accent 1"/>
    <w:basedOn w:val="TableNormal"/>
    <w:uiPriority w:val="51"/>
    <w:rsid w:val="00983AF7"/>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Code-NoShade">
    <w:name w:val="Code-NoShade"/>
    <w:basedOn w:val="Exer-Text"/>
    <w:link w:val="Code-NoShadeChar"/>
    <w:qFormat/>
    <w:rsid w:val="003058BF"/>
    <w:rPr>
      <w:rFonts w:ascii="Consolas" w:hAnsi="Consolas"/>
    </w:rPr>
  </w:style>
  <w:style w:type="character" w:customStyle="1" w:styleId="Code-NoShadeChar">
    <w:name w:val="Code-NoShade Char"/>
    <w:basedOn w:val="Exer-TextChar"/>
    <w:link w:val="Code-NoShade"/>
    <w:rsid w:val="003058BF"/>
    <w:rPr>
      <w:rFonts w:ascii="Consolas" w:hAnsi="Consolas" w:cstheme="minorHAnsi"/>
    </w:rPr>
  </w:style>
  <w:style w:type="character" w:customStyle="1" w:styleId="UnresolvedMention2">
    <w:name w:val="Unresolved Mention2"/>
    <w:basedOn w:val="DefaultParagraphFont"/>
    <w:uiPriority w:val="99"/>
    <w:semiHidden/>
    <w:unhideWhenUsed/>
    <w:rsid w:val="00521179"/>
    <w:rPr>
      <w:color w:val="605E5C"/>
      <w:shd w:val="clear" w:color="auto" w:fill="E1DFDD"/>
    </w:rPr>
  </w:style>
  <w:style w:type="paragraph" w:customStyle="1" w:styleId="Body0">
    <w:name w:val="Body"/>
    <w:rsid w:val="00521179"/>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paragraph" w:customStyle="1" w:styleId="TableStyle2">
    <w:name w:val="Table Style 2"/>
    <w:rsid w:val="00521179"/>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character" w:styleId="HTMLCode">
    <w:name w:val="HTML Code"/>
    <w:basedOn w:val="DefaultParagraphFont"/>
    <w:uiPriority w:val="99"/>
    <w:semiHidden/>
    <w:unhideWhenUsed/>
    <w:rsid w:val="00521179"/>
    <w:rPr>
      <w:rFonts w:ascii="Courier New" w:eastAsia="Times New Roman" w:hAnsi="Courier New" w:cs="Courier New"/>
      <w:sz w:val="20"/>
      <w:szCs w:val="20"/>
    </w:rPr>
  </w:style>
  <w:style w:type="numbering" w:customStyle="1" w:styleId="List21">
    <w:name w:val="List 21"/>
    <w:basedOn w:val="NoList"/>
    <w:rsid w:val="00521179"/>
    <w:pPr>
      <w:numPr>
        <w:numId w:val="8"/>
      </w:numPr>
    </w:pPr>
  </w:style>
  <w:style w:type="paragraph" w:customStyle="1" w:styleId="Heading">
    <w:name w:val="Heading"/>
    <w:next w:val="Body0"/>
    <w:rsid w:val="00521179"/>
    <w:pPr>
      <w:pBdr>
        <w:top w:val="nil"/>
        <w:left w:val="nil"/>
        <w:bottom w:val="nil"/>
        <w:right w:val="nil"/>
        <w:between w:val="nil"/>
        <w:bar w:val="nil"/>
      </w:pBdr>
      <w:spacing w:before="600" w:after="0" w:line="240" w:lineRule="auto"/>
      <w:outlineLvl w:val="0"/>
    </w:pPr>
    <w:rPr>
      <w:rFonts w:ascii="Helvetica" w:eastAsia="Arial Unicode MS" w:hAnsi="Arial Unicode MS" w:cs="Arial Unicode MS"/>
      <w:b/>
      <w:bCs/>
      <w:color w:val="000000"/>
      <w:sz w:val="36"/>
      <w:szCs w:val="36"/>
      <w:bdr w:val="nil"/>
    </w:rPr>
  </w:style>
  <w:style w:type="paragraph" w:customStyle="1" w:styleId="BodyA">
    <w:name w:val="Body A"/>
    <w:rsid w:val="00521179"/>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table" w:customStyle="1" w:styleId="TableGrid1">
    <w:name w:val="Table Grid1"/>
    <w:basedOn w:val="TableNormal"/>
    <w:next w:val="TableGrid"/>
    <w:uiPriority w:val="39"/>
    <w:rsid w:val="00C706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045C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Block">
    <w:name w:val="Code-Block"/>
    <w:basedOn w:val="BlockQuotation"/>
    <w:link w:val="Code-BlockChar"/>
    <w:qFormat/>
    <w:rsid w:val="004C2447"/>
    <w:pPr>
      <w:shd w:val="clear" w:color="auto" w:fill="auto"/>
      <w:tabs>
        <w:tab w:val="left" w:pos="3240"/>
      </w:tabs>
    </w:pPr>
    <w:rPr>
      <w:rFonts w:ascii="Consolas" w:hAnsi="Consolas" w:cs="Courier New"/>
      <w:lang w:val="en-CA"/>
    </w:rPr>
  </w:style>
  <w:style w:type="character" w:customStyle="1" w:styleId="Code-BlockChar">
    <w:name w:val="Code-Block Char"/>
    <w:basedOn w:val="BlockQuotationChar"/>
    <w:link w:val="Code-Block"/>
    <w:rsid w:val="004C2447"/>
    <w:rPr>
      <w:rFonts w:ascii="Consolas" w:eastAsia="SimSun" w:hAnsi="Consolas" w:cs="Courier New"/>
      <w:spacing w:val="-5"/>
      <w:szCs w:val="20"/>
      <w:shd w:val="clear" w:color="auto" w:fill="DEEAF6" w:themeFill="accent1" w:themeFillTint="33"/>
      <w:lang w:val="en-CA"/>
    </w:rPr>
  </w:style>
  <w:style w:type="numbering" w:customStyle="1" w:styleId="List31">
    <w:name w:val="List 31"/>
    <w:basedOn w:val="NoList"/>
    <w:rsid w:val="004C2447"/>
    <w:pPr>
      <w:numPr>
        <w:numId w:val="17"/>
      </w:numPr>
    </w:pPr>
  </w:style>
  <w:style w:type="table" w:styleId="GridTable1Light">
    <w:name w:val="Grid Table 1 Light"/>
    <w:basedOn w:val="TableNormal"/>
    <w:uiPriority w:val="46"/>
    <w:rsid w:val="004C244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11">
    <w:name w:val="Grid Table 4 - Accent 11"/>
    <w:basedOn w:val="TableNormal"/>
    <w:next w:val="GridTable4-Accent1"/>
    <w:uiPriority w:val="49"/>
    <w:rsid w:val="00894DB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3">
    <w:name w:val="Table Grid3"/>
    <w:basedOn w:val="TableNormal"/>
    <w:next w:val="TableGrid"/>
    <w:uiPriority w:val="39"/>
    <w:rsid w:val="005E48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072FC6"/>
    <w:rPr>
      <w:color w:val="605E5C"/>
      <w:shd w:val="clear" w:color="auto" w:fill="E1DFDD"/>
    </w:rPr>
  </w:style>
  <w:style w:type="character" w:styleId="PlaceholderText">
    <w:name w:val="Placeholder Text"/>
    <w:basedOn w:val="DefaultParagraphFont"/>
    <w:uiPriority w:val="99"/>
    <w:semiHidden/>
    <w:rsid w:val="00443E7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992642">
      <w:bodyDiv w:val="1"/>
      <w:marLeft w:val="0"/>
      <w:marRight w:val="0"/>
      <w:marTop w:val="0"/>
      <w:marBottom w:val="0"/>
      <w:divBdr>
        <w:top w:val="none" w:sz="0" w:space="0" w:color="auto"/>
        <w:left w:val="none" w:sz="0" w:space="0" w:color="auto"/>
        <w:bottom w:val="none" w:sz="0" w:space="0" w:color="auto"/>
        <w:right w:val="none" w:sz="0" w:space="0" w:color="auto"/>
      </w:divBdr>
    </w:div>
    <w:div w:id="43717027">
      <w:bodyDiv w:val="1"/>
      <w:marLeft w:val="0"/>
      <w:marRight w:val="0"/>
      <w:marTop w:val="0"/>
      <w:marBottom w:val="0"/>
      <w:divBdr>
        <w:top w:val="none" w:sz="0" w:space="0" w:color="auto"/>
        <w:left w:val="none" w:sz="0" w:space="0" w:color="auto"/>
        <w:bottom w:val="none" w:sz="0" w:space="0" w:color="auto"/>
        <w:right w:val="none" w:sz="0" w:space="0" w:color="auto"/>
      </w:divBdr>
    </w:div>
    <w:div w:id="298802594">
      <w:bodyDiv w:val="1"/>
      <w:marLeft w:val="0"/>
      <w:marRight w:val="0"/>
      <w:marTop w:val="0"/>
      <w:marBottom w:val="0"/>
      <w:divBdr>
        <w:top w:val="none" w:sz="0" w:space="0" w:color="auto"/>
        <w:left w:val="none" w:sz="0" w:space="0" w:color="auto"/>
        <w:bottom w:val="none" w:sz="0" w:space="0" w:color="auto"/>
        <w:right w:val="none" w:sz="0" w:space="0" w:color="auto"/>
      </w:divBdr>
    </w:div>
    <w:div w:id="367488810">
      <w:bodyDiv w:val="1"/>
      <w:marLeft w:val="0"/>
      <w:marRight w:val="0"/>
      <w:marTop w:val="0"/>
      <w:marBottom w:val="0"/>
      <w:divBdr>
        <w:top w:val="none" w:sz="0" w:space="0" w:color="auto"/>
        <w:left w:val="none" w:sz="0" w:space="0" w:color="auto"/>
        <w:bottom w:val="none" w:sz="0" w:space="0" w:color="auto"/>
        <w:right w:val="none" w:sz="0" w:space="0" w:color="auto"/>
      </w:divBdr>
    </w:div>
    <w:div w:id="377097767">
      <w:bodyDiv w:val="1"/>
      <w:marLeft w:val="0"/>
      <w:marRight w:val="0"/>
      <w:marTop w:val="0"/>
      <w:marBottom w:val="0"/>
      <w:divBdr>
        <w:top w:val="none" w:sz="0" w:space="0" w:color="auto"/>
        <w:left w:val="none" w:sz="0" w:space="0" w:color="auto"/>
        <w:bottom w:val="none" w:sz="0" w:space="0" w:color="auto"/>
        <w:right w:val="none" w:sz="0" w:space="0" w:color="auto"/>
      </w:divBdr>
    </w:div>
    <w:div w:id="433717346">
      <w:bodyDiv w:val="1"/>
      <w:marLeft w:val="0"/>
      <w:marRight w:val="0"/>
      <w:marTop w:val="0"/>
      <w:marBottom w:val="0"/>
      <w:divBdr>
        <w:top w:val="none" w:sz="0" w:space="0" w:color="auto"/>
        <w:left w:val="none" w:sz="0" w:space="0" w:color="auto"/>
        <w:bottom w:val="none" w:sz="0" w:space="0" w:color="auto"/>
        <w:right w:val="none" w:sz="0" w:space="0" w:color="auto"/>
      </w:divBdr>
    </w:div>
    <w:div w:id="510072431">
      <w:bodyDiv w:val="1"/>
      <w:marLeft w:val="0"/>
      <w:marRight w:val="0"/>
      <w:marTop w:val="0"/>
      <w:marBottom w:val="0"/>
      <w:divBdr>
        <w:top w:val="none" w:sz="0" w:space="0" w:color="auto"/>
        <w:left w:val="none" w:sz="0" w:space="0" w:color="auto"/>
        <w:bottom w:val="none" w:sz="0" w:space="0" w:color="auto"/>
        <w:right w:val="none" w:sz="0" w:space="0" w:color="auto"/>
      </w:divBdr>
    </w:div>
    <w:div w:id="552623974">
      <w:bodyDiv w:val="1"/>
      <w:marLeft w:val="0"/>
      <w:marRight w:val="0"/>
      <w:marTop w:val="0"/>
      <w:marBottom w:val="0"/>
      <w:divBdr>
        <w:top w:val="none" w:sz="0" w:space="0" w:color="auto"/>
        <w:left w:val="none" w:sz="0" w:space="0" w:color="auto"/>
        <w:bottom w:val="none" w:sz="0" w:space="0" w:color="auto"/>
        <w:right w:val="none" w:sz="0" w:space="0" w:color="auto"/>
      </w:divBdr>
    </w:div>
    <w:div w:id="705183061">
      <w:bodyDiv w:val="1"/>
      <w:marLeft w:val="0"/>
      <w:marRight w:val="0"/>
      <w:marTop w:val="0"/>
      <w:marBottom w:val="0"/>
      <w:divBdr>
        <w:top w:val="none" w:sz="0" w:space="0" w:color="auto"/>
        <w:left w:val="none" w:sz="0" w:space="0" w:color="auto"/>
        <w:bottom w:val="none" w:sz="0" w:space="0" w:color="auto"/>
        <w:right w:val="none" w:sz="0" w:space="0" w:color="auto"/>
      </w:divBdr>
    </w:div>
    <w:div w:id="1093161489">
      <w:bodyDiv w:val="1"/>
      <w:marLeft w:val="0"/>
      <w:marRight w:val="0"/>
      <w:marTop w:val="0"/>
      <w:marBottom w:val="0"/>
      <w:divBdr>
        <w:top w:val="none" w:sz="0" w:space="0" w:color="auto"/>
        <w:left w:val="none" w:sz="0" w:space="0" w:color="auto"/>
        <w:bottom w:val="none" w:sz="0" w:space="0" w:color="auto"/>
        <w:right w:val="none" w:sz="0" w:space="0" w:color="auto"/>
      </w:divBdr>
    </w:div>
    <w:div w:id="1210651739">
      <w:bodyDiv w:val="1"/>
      <w:marLeft w:val="0"/>
      <w:marRight w:val="0"/>
      <w:marTop w:val="0"/>
      <w:marBottom w:val="0"/>
      <w:divBdr>
        <w:top w:val="none" w:sz="0" w:space="0" w:color="auto"/>
        <w:left w:val="none" w:sz="0" w:space="0" w:color="auto"/>
        <w:bottom w:val="none" w:sz="0" w:space="0" w:color="auto"/>
        <w:right w:val="none" w:sz="0" w:space="0" w:color="auto"/>
      </w:divBdr>
    </w:div>
    <w:div w:id="1270237134">
      <w:bodyDiv w:val="1"/>
      <w:marLeft w:val="0"/>
      <w:marRight w:val="0"/>
      <w:marTop w:val="0"/>
      <w:marBottom w:val="0"/>
      <w:divBdr>
        <w:top w:val="none" w:sz="0" w:space="0" w:color="auto"/>
        <w:left w:val="none" w:sz="0" w:space="0" w:color="auto"/>
        <w:bottom w:val="none" w:sz="0" w:space="0" w:color="auto"/>
        <w:right w:val="none" w:sz="0" w:space="0" w:color="auto"/>
      </w:divBdr>
    </w:div>
    <w:div w:id="1292134075">
      <w:bodyDiv w:val="1"/>
      <w:marLeft w:val="0"/>
      <w:marRight w:val="0"/>
      <w:marTop w:val="0"/>
      <w:marBottom w:val="0"/>
      <w:divBdr>
        <w:top w:val="none" w:sz="0" w:space="0" w:color="auto"/>
        <w:left w:val="none" w:sz="0" w:space="0" w:color="auto"/>
        <w:bottom w:val="none" w:sz="0" w:space="0" w:color="auto"/>
        <w:right w:val="none" w:sz="0" w:space="0" w:color="auto"/>
      </w:divBdr>
    </w:div>
    <w:div w:id="1519732369">
      <w:bodyDiv w:val="1"/>
      <w:marLeft w:val="0"/>
      <w:marRight w:val="0"/>
      <w:marTop w:val="0"/>
      <w:marBottom w:val="0"/>
      <w:divBdr>
        <w:top w:val="none" w:sz="0" w:space="0" w:color="auto"/>
        <w:left w:val="none" w:sz="0" w:space="0" w:color="auto"/>
        <w:bottom w:val="none" w:sz="0" w:space="0" w:color="auto"/>
        <w:right w:val="none" w:sz="0" w:space="0" w:color="auto"/>
      </w:divBdr>
    </w:div>
    <w:div w:id="1604722128">
      <w:bodyDiv w:val="1"/>
      <w:marLeft w:val="0"/>
      <w:marRight w:val="0"/>
      <w:marTop w:val="0"/>
      <w:marBottom w:val="0"/>
      <w:divBdr>
        <w:top w:val="none" w:sz="0" w:space="0" w:color="auto"/>
        <w:left w:val="none" w:sz="0" w:space="0" w:color="auto"/>
        <w:bottom w:val="none" w:sz="0" w:space="0" w:color="auto"/>
        <w:right w:val="none" w:sz="0" w:space="0" w:color="auto"/>
      </w:divBdr>
    </w:div>
    <w:div w:id="1667200815">
      <w:bodyDiv w:val="1"/>
      <w:marLeft w:val="0"/>
      <w:marRight w:val="0"/>
      <w:marTop w:val="0"/>
      <w:marBottom w:val="0"/>
      <w:divBdr>
        <w:top w:val="none" w:sz="0" w:space="0" w:color="auto"/>
        <w:left w:val="none" w:sz="0" w:space="0" w:color="auto"/>
        <w:bottom w:val="none" w:sz="0" w:space="0" w:color="auto"/>
        <w:right w:val="none" w:sz="0" w:space="0" w:color="auto"/>
      </w:divBdr>
    </w:div>
    <w:div w:id="1742750235">
      <w:bodyDiv w:val="1"/>
      <w:marLeft w:val="0"/>
      <w:marRight w:val="0"/>
      <w:marTop w:val="0"/>
      <w:marBottom w:val="0"/>
      <w:divBdr>
        <w:top w:val="none" w:sz="0" w:space="0" w:color="auto"/>
        <w:left w:val="none" w:sz="0" w:space="0" w:color="auto"/>
        <w:bottom w:val="none" w:sz="0" w:space="0" w:color="auto"/>
        <w:right w:val="none" w:sz="0" w:space="0" w:color="auto"/>
      </w:divBdr>
    </w:div>
    <w:div w:id="1768693185">
      <w:bodyDiv w:val="1"/>
      <w:marLeft w:val="0"/>
      <w:marRight w:val="0"/>
      <w:marTop w:val="0"/>
      <w:marBottom w:val="0"/>
      <w:divBdr>
        <w:top w:val="none" w:sz="0" w:space="0" w:color="auto"/>
        <w:left w:val="none" w:sz="0" w:space="0" w:color="auto"/>
        <w:bottom w:val="none" w:sz="0" w:space="0" w:color="auto"/>
        <w:right w:val="none" w:sz="0" w:space="0" w:color="auto"/>
      </w:divBdr>
    </w:div>
    <w:div w:id="1847279847">
      <w:bodyDiv w:val="1"/>
      <w:marLeft w:val="0"/>
      <w:marRight w:val="0"/>
      <w:marTop w:val="0"/>
      <w:marBottom w:val="0"/>
      <w:divBdr>
        <w:top w:val="none" w:sz="0" w:space="0" w:color="auto"/>
        <w:left w:val="none" w:sz="0" w:space="0" w:color="auto"/>
        <w:bottom w:val="none" w:sz="0" w:space="0" w:color="auto"/>
        <w:right w:val="none" w:sz="0" w:space="0" w:color="auto"/>
      </w:divBdr>
    </w:div>
    <w:div w:id="1897859460">
      <w:bodyDiv w:val="1"/>
      <w:marLeft w:val="0"/>
      <w:marRight w:val="0"/>
      <w:marTop w:val="0"/>
      <w:marBottom w:val="0"/>
      <w:divBdr>
        <w:top w:val="none" w:sz="0" w:space="0" w:color="auto"/>
        <w:left w:val="none" w:sz="0" w:space="0" w:color="auto"/>
        <w:bottom w:val="none" w:sz="0" w:space="0" w:color="auto"/>
        <w:right w:val="none" w:sz="0" w:space="0" w:color="auto"/>
      </w:divBdr>
    </w:div>
    <w:div w:id="2040398977">
      <w:bodyDiv w:val="1"/>
      <w:marLeft w:val="0"/>
      <w:marRight w:val="0"/>
      <w:marTop w:val="0"/>
      <w:marBottom w:val="0"/>
      <w:divBdr>
        <w:top w:val="none" w:sz="0" w:space="0" w:color="auto"/>
        <w:left w:val="none" w:sz="0" w:space="0" w:color="auto"/>
        <w:bottom w:val="none" w:sz="0" w:space="0" w:color="auto"/>
        <w:right w:val="none" w:sz="0" w:space="0" w:color="auto"/>
      </w:divBdr>
    </w:div>
    <w:div w:id="2087847373">
      <w:bodyDiv w:val="1"/>
      <w:marLeft w:val="0"/>
      <w:marRight w:val="0"/>
      <w:marTop w:val="0"/>
      <w:marBottom w:val="0"/>
      <w:divBdr>
        <w:top w:val="none" w:sz="0" w:space="0" w:color="auto"/>
        <w:left w:val="none" w:sz="0" w:space="0" w:color="auto"/>
        <w:bottom w:val="none" w:sz="0" w:space="0" w:color="auto"/>
        <w:right w:val="none" w:sz="0" w:space="0" w:color="auto"/>
      </w:divBdr>
    </w:div>
    <w:div w:id="2111966505">
      <w:bodyDiv w:val="1"/>
      <w:marLeft w:val="0"/>
      <w:marRight w:val="0"/>
      <w:marTop w:val="0"/>
      <w:marBottom w:val="0"/>
      <w:divBdr>
        <w:top w:val="none" w:sz="0" w:space="0" w:color="auto"/>
        <w:left w:val="none" w:sz="0" w:space="0" w:color="auto"/>
        <w:bottom w:val="none" w:sz="0" w:space="0" w:color="auto"/>
        <w:right w:val="none" w:sz="0" w:space="0" w:color="auto"/>
      </w:divBdr>
    </w:div>
    <w:div w:id="2146503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turin.org/docs/iproute2/" TargetMode="External"/><Relationship Id="rId13" Type="http://schemas.openxmlformats.org/officeDocument/2006/relationships/image" Target="media/image3.png"/><Relationship Id="rId18" Type="http://schemas.openxmlformats.org/officeDocument/2006/relationships/hyperlink" Target="https://www.networkingwithfish.com/understanding-ipv6-what-is-solicited-node-multicast-part-4-of-7/" TargetMode="External"/><Relationship Id="rId26" Type="http://schemas.openxmlformats.org/officeDocument/2006/relationships/hyperlink" Target="https://unix.stackexchange.com/questions/127723/what-are-the-benefits-of-using-several-ip-addresses-on-a-server" TargetMode="Externa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https://access.redhat.com/sites/default/files/attachments/rh_ip_command_cheatsheet_1214_jcs_print.pdf" TargetMode="External"/><Relationship Id="rId17" Type="http://schemas.openxmlformats.org/officeDocument/2006/relationships/image" Target="media/image6.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tiff"/><Relationship Id="rId5" Type="http://schemas.openxmlformats.org/officeDocument/2006/relationships/webSettings" Target="webSettings.xml"/><Relationship Id="rId15" Type="http://schemas.openxmlformats.org/officeDocument/2006/relationships/hyperlink" Target="https://www.tutorialspoint.com/ipv6/ipv6_address_types.htm" TargetMode="External"/><Relationship Id="rId23" Type="http://schemas.openxmlformats.org/officeDocument/2006/relationships/image" Target="media/image10.jpeg"/><Relationship Id="rId28" Type="http://schemas.openxmlformats.org/officeDocument/2006/relationships/image" Target="media/image13.tiff"/><Relationship Id="rId10" Type="http://schemas.openxmlformats.org/officeDocument/2006/relationships/hyperlink" Target="https://www.cyberciti.biz/faq/linux-ip-command-examples-usage-syntax/" TargetMode="Externa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hyperlink" Target="http://jodies.de/ipcalc?host=10.0.64.130&amp;mask1=20&amp;mask2="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139DED-F045-5749-850E-B0FBADAC6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3</TotalTime>
  <Pages>28</Pages>
  <Words>6093</Words>
  <Characters>34733</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iz Kermani</dc:creator>
  <cp:keywords/>
  <dc:description/>
  <cp:lastModifiedBy>vineet bharot</cp:lastModifiedBy>
  <cp:revision>181</cp:revision>
  <cp:lastPrinted>2018-11-27T18:53:00Z</cp:lastPrinted>
  <dcterms:created xsi:type="dcterms:W3CDTF">2021-01-06T04:15:00Z</dcterms:created>
  <dcterms:modified xsi:type="dcterms:W3CDTF">2021-01-23T21:53:00Z</dcterms:modified>
</cp:coreProperties>
</file>